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1"/>
  </p:notesMasterIdLst>
  <p:sldIdLst>
    <p:sldId id="256" r:id="rId2"/>
    <p:sldId id="327" r:id="rId3"/>
    <p:sldId id="368" r:id="rId4"/>
    <p:sldId id="369" r:id="rId5"/>
    <p:sldId id="370" r:id="rId6"/>
    <p:sldId id="372" r:id="rId7"/>
    <p:sldId id="371" r:id="rId8"/>
    <p:sldId id="373" r:id="rId9"/>
    <p:sldId id="374" r:id="rId10"/>
    <p:sldId id="406" r:id="rId11"/>
    <p:sldId id="376" r:id="rId12"/>
    <p:sldId id="377" r:id="rId13"/>
    <p:sldId id="378" r:id="rId14"/>
    <p:sldId id="379" r:id="rId15"/>
    <p:sldId id="380" r:id="rId16"/>
    <p:sldId id="381" r:id="rId17"/>
    <p:sldId id="384" r:id="rId18"/>
    <p:sldId id="385" r:id="rId19"/>
    <p:sldId id="386" r:id="rId20"/>
    <p:sldId id="387" r:id="rId21"/>
    <p:sldId id="388" r:id="rId22"/>
    <p:sldId id="389" r:id="rId23"/>
    <p:sldId id="407" r:id="rId24"/>
    <p:sldId id="392" r:id="rId25"/>
    <p:sldId id="393" r:id="rId26"/>
    <p:sldId id="404" r:id="rId27"/>
    <p:sldId id="394" r:id="rId28"/>
    <p:sldId id="395" r:id="rId29"/>
    <p:sldId id="396" r:id="rId30"/>
    <p:sldId id="397" r:id="rId31"/>
    <p:sldId id="398" r:id="rId32"/>
    <p:sldId id="408" r:id="rId33"/>
    <p:sldId id="399" r:id="rId34"/>
    <p:sldId id="401" r:id="rId35"/>
    <p:sldId id="403" r:id="rId36"/>
    <p:sldId id="400" r:id="rId37"/>
    <p:sldId id="402" r:id="rId38"/>
    <p:sldId id="405" r:id="rId39"/>
    <p:sldId id="262" r:id="rId4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07BF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01" autoAdjust="0"/>
    <p:restoredTop sz="92277"/>
  </p:normalViewPr>
  <p:slideViewPr>
    <p:cSldViewPr snapToGrid="0">
      <p:cViewPr varScale="1">
        <p:scale>
          <a:sx n="120" d="100"/>
          <a:sy n="120" d="100"/>
        </p:scale>
        <p:origin x="1896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7BFC9C-4FE3-417B-9525-139A53DB9389}" type="datetimeFigureOut">
              <a:rPr lang="zh-CN" altLang="en-US" smtClean="0"/>
              <a:t>2025/3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7A9F3D-7E56-41A5-8D8C-A21EC4CC99C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66301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90750D-CA40-491E-9CC0-E0B2AC3520AE}" type="slidenum">
              <a:rPr lang="en-IN" smtClean="0"/>
              <a:t>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44859413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90750D-CA40-491E-9CC0-E0B2AC3520AE}" type="slidenum">
              <a:rPr lang="en-IN" smtClean="0"/>
              <a:t>1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135365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47C783-BFF9-48CD-8749-F5A8E688B627}" type="slidenum">
              <a:rPr lang="en-IN" smtClean="0"/>
              <a:t>2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8811160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47C783-BFF9-48CD-8749-F5A8E688B627}" type="slidenum">
              <a:rPr lang="en-IN" smtClean="0"/>
              <a:t>2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9217600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F0BC487A-7971-48FF-9DCB-E58865D24901}" type="slidenum">
              <a:rPr lang="zh-TW" altLang="en-US" sz="1200" smtClean="0">
                <a:latin typeface="Times New Roman" pitchFamily="18" charset="0"/>
              </a:rPr>
              <a:pPr/>
              <a:t>27</a:t>
            </a:fld>
            <a:endParaRPr lang="en-US" altLang="zh-TW" sz="1200">
              <a:latin typeface="Times New Roman" pitchFamily="18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8006585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47C783-BFF9-48CD-8749-F5A8E688B627}" type="slidenum">
              <a:rPr lang="en-IN" smtClean="0"/>
              <a:t>2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112994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E1BD77FD-5A74-45C0-888E-842820042B7F}" type="slidenum">
              <a:rPr lang="zh-TW" altLang="en-US" sz="1200" smtClean="0">
                <a:latin typeface="Times New Roman" pitchFamily="18" charset="0"/>
              </a:rPr>
              <a:pPr/>
              <a:t>29</a:t>
            </a:fld>
            <a:endParaRPr lang="en-US" altLang="zh-TW" sz="1200">
              <a:latin typeface="Times New Roman" pitchFamily="18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403468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E1BD77FD-5A74-45C0-888E-842820042B7F}" type="slidenum">
              <a:rPr lang="zh-TW" altLang="en-US" sz="1200" smtClean="0">
                <a:latin typeface="Times New Roman" pitchFamily="18" charset="0"/>
              </a:rPr>
              <a:pPr/>
              <a:t>31</a:t>
            </a:fld>
            <a:endParaRPr lang="en-US" altLang="zh-TW" sz="1200">
              <a:latin typeface="Times New Roman" pitchFamily="18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988933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90750D-CA40-491E-9CC0-E0B2AC3520AE}" type="slidenum">
              <a:rPr lang="en-IN" smtClean="0"/>
              <a:t>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822709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90750D-CA40-491E-9CC0-E0B2AC3520AE}" type="slidenum">
              <a:rPr lang="en-IN" smtClean="0"/>
              <a:t>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094272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90750D-CA40-491E-9CC0-E0B2AC3520AE}" type="slidenum">
              <a:rPr lang="en-IN" smtClean="0"/>
              <a:t>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724897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90750D-CA40-491E-9CC0-E0B2AC3520AE}" type="slidenum">
              <a:rPr lang="en-IN" smtClean="0"/>
              <a:t>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610923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90750D-CA40-491E-9CC0-E0B2AC3520AE}" type="slidenum">
              <a:rPr lang="en-IN" smtClean="0"/>
              <a:t>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006169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90750D-CA40-491E-9CC0-E0B2AC3520AE}" type="slidenum">
              <a:rPr lang="en-IN" smtClean="0"/>
              <a:t>1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318914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90750D-CA40-491E-9CC0-E0B2AC3520AE}" type="slidenum">
              <a:rPr lang="en-IN" smtClean="0"/>
              <a:t>1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428578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90750D-CA40-491E-9CC0-E0B2AC3520AE}" type="slidenum">
              <a:rPr lang="en-IN" smtClean="0"/>
              <a:t>1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651626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551489-74AA-4745-817A-43F39CF5BD69}" type="datetimeFigureOut">
              <a:rPr lang="zh-CN" altLang="en-US" smtClean="0"/>
              <a:t>2025/3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90D6F2-586D-46C3-BA76-9F276CBB2A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7495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551489-74AA-4745-817A-43F39CF5BD69}" type="datetimeFigureOut">
              <a:rPr lang="zh-CN" altLang="en-US" smtClean="0"/>
              <a:t>2025/3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90D6F2-586D-46C3-BA76-9F276CBB2A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83883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551489-74AA-4745-817A-43F39CF5BD69}" type="datetimeFigureOut">
              <a:rPr lang="zh-CN" altLang="en-US" smtClean="0"/>
              <a:t>2025/3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90D6F2-586D-46C3-BA76-9F276CBB2A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18819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4213" cy="114141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4075113" cy="45704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3313" y="1524000"/>
            <a:ext cx="4076700" cy="45704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© David Kirk/NVIDIA and Wen-mei W. Hwu, 2007-2016 ECE408/CS483, University of Illinois, Urbana-Champa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B93261-6793-4C30-B642-3384FCC1382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83372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TW"/>
              <a:t>© David Kirk/NVIDIA and Wen-mei Hwu, 2007-2016     ECE408/CS483/ECE498al, University of Illinois, Urbana-Champaign</a:t>
            </a: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E1DC5A-23B8-439F-88F7-FD0CA636D6A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760424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924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79248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886200"/>
            <a:ext cx="79248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57200" y="6248400"/>
            <a:ext cx="3962400" cy="4572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© David Kirk/NVIDIA and Wen-mei W. Hwu, 2007-2016 ECE408/CS483, University of Illinois, Urbana-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074CB2-1E8B-4B82-8A2A-784FA1EC66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1534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551489-74AA-4745-817A-43F39CF5BD69}" type="datetimeFigureOut">
              <a:rPr lang="zh-CN" altLang="en-US" smtClean="0"/>
              <a:t>2025/3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90D6F2-586D-46C3-BA76-9F276CBB2A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07323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551489-74AA-4745-817A-43F39CF5BD69}" type="datetimeFigureOut">
              <a:rPr lang="zh-CN" altLang="en-US" smtClean="0"/>
              <a:t>2025/3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90D6F2-586D-46C3-BA76-9F276CBB2A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3703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551489-74AA-4745-817A-43F39CF5BD69}" type="datetimeFigureOut">
              <a:rPr lang="zh-CN" altLang="en-US" smtClean="0"/>
              <a:t>2025/3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90D6F2-586D-46C3-BA76-9F276CBB2A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51129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551489-74AA-4745-817A-43F39CF5BD69}" type="datetimeFigureOut">
              <a:rPr lang="zh-CN" altLang="en-US" smtClean="0"/>
              <a:t>2025/3/1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90D6F2-586D-46C3-BA76-9F276CBB2A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74382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551489-74AA-4745-817A-43F39CF5BD69}" type="datetimeFigureOut">
              <a:rPr lang="zh-CN" altLang="en-US" smtClean="0"/>
              <a:t>2025/3/1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90D6F2-586D-46C3-BA76-9F276CBB2A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38101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551489-74AA-4745-817A-43F39CF5BD69}" type="datetimeFigureOut">
              <a:rPr lang="zh-CN" altLang="en-US" smtClean="0"/>
              <a:t>2025/3/1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90D6F2-586D-46C3-BA76-9F276CBB2A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63692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551489-74AA-4745-817A-43F39CF5BD69}" type="datetimeFigureOut">
              <a:rPr lang="zh-CN" altLang="en-US" smtClean="0"/>
              <a:t>2025/3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90D6F2-586D-46C3-BA76-9F276CBB2A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89882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551489-74AA-4745-817A-43F39CF5BD69}" type="datetimeFigureOut">
              <a:rPr lang="zh-CN" altLang="en-US" smtClean="0"/>
              <a:t>2025/3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90D6F2-586D-46C3-BA76-9F276CBB2A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48820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551489-74AA-4745-817A-43F39CF5BD69}" type="datetimeFigureOut">
              <a:rPr lang="zh-CN" altLang="en-US" smtClean="0"/>
              <a:t>2025/3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90D6F2-586D-46C3-BA76-9F276CBB2A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64509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6" r:id="rId12"/>
    <p:sldLayoutId id="2147483677" r:id="rId13"/>
    <p:sldLayoutId id="2147483678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s://docs.nvidia.com/cuda/cuda-c-programming-guide/index.html#abstract" TargetMode="External"/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3871668"/>
          </a:xfrm>
        </p:spPr>
        <p:txBody>
          <a:bodyPr>
            <a:normAutofit/>
          </a:bodyPr>
          <a:lstStyle/>
          <a:p>
            <a:pPr lvl="0"/>
            <a:r>
              <a:rPr lang="en-US" altLang="zh-CN" sz="4800" dirty="0"/>
              <a:t>Introduction to CUDA</a:t>
            </a:r>
            <a:br>
              <a:rPr lang="en-US" altLang="zh-CN" sz="4800" dirty="0"/>
            </a:br>
            <a:br>
              <a:rPr lang="en-US" altLang="zh-CN" sz="4800" dirty="0"/>
            </a:br>
            <a:r>
              <a:rPr lang="en-US" altLang="zh-CN" sz="3600" i="1" dirty="0"/>
              <a:t>(3) Scalable Parallel Execution</a:t>
            </a:r>
            <a:br>
              <a:rPr lang="en-US" altLang="zh-CN" sz="3600" i="1" dirty="0"/>
            </a:br>
            <a:r>
              <a:rPr lang="en-US" altLang="zh-CN" sz="2800" dirty="0"/>
              <a:t> </a:t>
            </a:r>
            <a:br>
              <a:rPr lang="en-US" altLang="zh-CN" sz="2800" dirty="0"/>
            </a:br>
            <a:endParaRPr lang="zh-CN" altLang="en-US" sz="4800" dirty="0"/>
          </a:p>
        </p:txBody>
      </p:sp>
      <p:sp>
        <p:nvSpPr>
          <p:cNvPr id="4" name="矩形 3"/>
          <p:cNvSpPr/>
          <p:nvPr/>
        </p:nvSpPr>
        <p:spPr>
          <a:xfrm>
            <a:off x="566034" y="396300"/>
            <a:ext cx="21980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hangingPunct="0"/>
            <a:r>
              <a:rPr lang="en-US" altLang="zh-CN" dirty="0">
                <a:latin typeface="Liberation Sans" pitchFamily="18"/>
                <a:ea typeface="Noto Sans CJK SC Regular" pitchFamily="2"/>
                <a:cs typeface="FreeSans" pitchFamily="2"/>
              </a:rPr>
              <a:t>Parallel Computing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lum/>
            <a:alphaModFix/>
          </a:blip>
          <a:srcRect/>
          <a:stretch>
            <a:fillRect/>
          </a:stretch>
        </p:blipFill>
        <p:spPr>
          <a:xfrm>
            <a:off x="6499274" y="333286"/>
            <a:ext cx="2520000" cy="49536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6667907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UDA Thread Organization</a:t>
            </a:r>
          </a:p>
          <a:p>
            <a:endParaRPr lang="en-US" altLang="zh-CN" sz="900" u="sng" dirty="0"/>
          </a:p>
          <a:p>
            <a:r>
              <a:rPr lang="en-US" altLang="zh-CN" u="sng" dirty="0"/>
              <a:t>Mapping Threads to Multidimensional Data</a:t>
            </a:r>
          </a:p>
          <a:p>
            <a:pPr lvl="1"/>
            <a:r>
              <a:rPr lang="en-US" altLang="zh-CN" dirty="0"/>
              <a:t>Example – Image Blur</a:t>
            </a:r>
          </a:p>
          <a:p>
            <a:pPr marL="228600" lvl="1">
              <a:spcBef>
                <a:spcPts val="1000"/>
              </a:spcBef>
            </a:pPr>
            <a:endParaRPr lang="en-US" altLang="zh-CN" sz="900" u="sng" dirty="0"/>
          </a:p>
          <a:p>
            <a:r>
              <a:rPr lang="en-US" altLang="zh-CN" dirty="0"/>
              <a:t>Synchronization and Transparent Scalability</a:t>
            </a:r>
          </a:p>
          <a:p>
            <a:endParaRPr lang="en-US" altLang="zh-CN" sz="900" u="sng" dirty="0"/>
          </a:p>
          <a:p>
            <a:r>
              <a:rPr lang="en-US" altLang="zh-CN" dirty="0"/>
              <a:t>Thread Scheduling and Latency Tolerance</a:t>
            </a:r>
          </a:p>
          <a:p>
            <a:pPr marL="0" indent="0">
              <a:buNone/>
            </a:pPr>
            <a:endParaRPr lang="en-US" altLang="en-US" dirty="0"/>
          </a:p>
          <a:p>
            <a:endParaRPr lang="en-US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38619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7ED205-9570-45D2-989D-DD33C90EC77D}" type="slidenum">
              <a:rPr lang="en-IN" smtClean="0"/>
              <a:t>11</a:t>
            </a:fld>
            <a:endParaRPr lang="en-IN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685800" y="228600"/>
            <a:ext cx="8304213" cy="114141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dirty="0"/>
              <a:t>Thread organizations</a:t>
            </a:r>
            <a:endParaRPr lang="en-US" altLang="en-US" sz="3600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57200" y="1482969"/>
            <a:ext cx="8185639" cy="48733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400" dirty="0"/>
              <a:t>如何选择一维（</a:t>
            </a:r>
            <a:r>
              <a:rPr lang="en-US" altLang="zh-CN" sz="2400" dirty="0"/>
              <a:t>1D</a:t>
            </a:r>
            <a:r>
              <a:rPr lang="zh-CN" altLang="en-US" sz="2400" dirty="0"/>
              <a:t>）、二维（</a:t>
            </a:r>
            <a:r>
              <a:rPr lang="en-US" altLang="zh-CN" sz="2400" dirty="0"/>
              <a:t>2D</a:t>
            </a:r>
            <a:r>
              <a:rPr lang="zh-CN" altLang="en-US" sz="2400" dirty="0"/>
              <a:t>）或三维（</a:t>
            </a:r>
            <a:r>
              <a:rPr lang="en-US" altLang="zh-CN" sz="2400" dirty="0"/>
              <a:t>3D</a:t>
            </a:r>
            <a:r>
              <a:rPr lang="zh-CN" altLang="en-US" sz="2400" dirty="0"/>
              <a:t>）？</a:t>
            </a:r>
          </a:p>
          <a:p>
            <a:pPr lvl="1">
              <a:lnSpc>
                <a:spcPct val="100000"/>
              </a:lnSpc>
            </a:pPr>
            <a:r>
              <a:rPr lang="zh-CN" altLang="en-US" sz="2000" dirty="0"/>
              <a:t>根据数据的性质来决定。</a:t>
            </a:r>
          </a:p>
          <a:p>
            <a:pPr>
              <a:lnSpc>
                <a:spcPct val="100000"/>
              </a:lnSpc>
            </a:pPr>
            <a:endParaRPr lang="zh-CN" altLang="en-US" sz="800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例如，图片是像素的二维数组。</a:t>
            </a:r>
          </a:p>
          <a:p>
            <a:pPr lvl="1">
              <a:lnSpc>
                <a:spcPct val="100000"/>
              </a:lnSpc>
            </a:pPr>
            <a:r>
              <a:rPr lang="zh-CN" altLang="en-US" sz="2000" dirty="0"/>
              <a:t>使用由二维块组成的二维网格处理图片中的像素。</a:t>
            </a:r>
            <a:endParaRPr lang="en-US" altLang="zh-CN" sz="20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9E5FA76-482F-7747-A9C9-312BCB6F98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93810" y="3482195"/>
            <a:ext cx="4512418" cy="2987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97520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634024" y="1251711"/>
            <a:ext cx="7881326" cy="4805995"/>
            <a:chOff x="50800" y="683090"/>
            <a:chExt cx="7881326" cy="4805995"/>
          </a:xfrm>
        </p:grpSpPr>
        <p:sp>
          <p:nvSpPr>
            <p:cNvPr id="10865" name="Rectangle 10864"/>
            <p:cNvSpPr/>
            <p:nvPr/>
          </p:nvSpPr>
          <p:spPr>
            <a:xfrm>
              <a:off x="1816100" y="685800"/>
              <a:ext cx="5803900" cy="46482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762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3076" name="Group 512"/>
            <p:cNvGrpSpPr>
              <a:grpSpLocks/>
            </p:cNvGrpSpPr>
            <p:nvPr/>
          </p:nvGrpSpPr>
          <p:grpSpPr bwMode="auto">
            <a:xfrm>
              <a:off x="160263" y="1895908"/>
              <a:ext cx="1225550" cy="1231900"/>
              <a:chOff x="148419" y="2895600"/>
              <a:chExt cx="1226024" cy="1231710"/>
            </a:xfrm>
            <a:solidFill>
              <a:schemeClr val="bg1"/>
            </a:solidFill>
          </p:grpSpPr>
          <p:sp>
            <p:nvSpPr>
              <p:cNvPr id="252" name="Rectangle 251"/>
              <p:cNvSpPr/>
              <p:nvPr/>
            </p:nvSpPr>
            <p:spPr>
              <a:xfrm>
                <a:off x="150008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" name="Rectangle 252"/>
              <p:cNvSpPr/>
              <p:nvPr/>
            </p:nvSpPr>
            <p:spPr>
              <a:xfrm>
                <a:off x="226237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" name="Rectangle 253"/>
              <p:cNvSpPr/>
              <p:nvPr/>
            </p:nvSpPr>
            <p:spPr>
              <a:xfrm>
                <a:off x="302467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" name="Rectangle 254"/>
              <p:cNvSpPr/>
              <p:nvPr/>
            </p:nvSpPr>
            <p:spPr>
              <a:xfrm>
                <a:off x="378696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" name="Rectangle 255"/>
              <p:cNvSpPr/>
              <p:nvPr/>
            </p:nvSpPr>
            <p:spPr>
              <a:xfrm>
                <a:off x="454926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" name="Rectangle 256"/>
              <p:cNvSpPr/>
              <p:nvPr/>
            </p:nvSpPr>
            <p:spPr>
              <a:xfrm>
                <a:off x="531155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" name="Rectangle 257"/>
              <p:cNvSpPr/>
              <p:nvPr/>
            </p:nvSpPr>
            <p:spPr>
              <a:xfrm>
                <a:off x="607384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" name="Rectangle 258"/>
              <p:cNvSpPr/>
              <p:nvPr/>
            </p:nvSpPr>
            <p:spPr>
              <a:xfrm>
                <a:off x="683614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" name="Rectangle 259"/>
              <p:cNvSpPr/>
              <p:nvPr/>
            </p:nvSpPr>
            <p:spPr>
              <a:xfrm>
                <a:off x="761431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" name="Rectangle 260"/>
              <p:cNvSpPr/>
              <p:nvPr/>
            </p:nvSpPr>
            <p:spPr>
              <a:xfrm>
                <a:off x="837660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" name="Rectangle 261"/>
              <p:cNvSpPr/>
              <p:nvPr/>
            </p:nvSpPr>
            <p:spPr>
              <a:xfrm>
                <a:off x="913890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" name="Rectangle 262"/>
              <p:cNvSpPr/>
              <p:nvPr/>
            </p:nvSpPr>
            <p:spPr>
              <a:xfrm>
                <a:off x="990119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" name="Rectangle 263"/>
              <p:cNvSpPr/>
              <p:nvPr/>
            </p:nvSpPr>
            <p:spPr>
              <a:xfrm>
                <a:off x="1069525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" name="Rectangle 264"/>
              <p:cNvSpPr/>
              <p:nvPr/>
            </p:nvSpPr>
            <p:spPr>
              <a:xfrm>
                <a:off x="1145755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" name="Rectangle 265"/>
              <p:cNvSpPr/>
              <p:nvPr/>
            </p:nvSpPr>
            <p:spPr>
              <a:xfrm>
                <a:off x="1221984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" name="Rectangle 266"/>
              <p:cNvSpPr/>
              <p:nvPr/>
            </p:nvSpPr>
            <p:spPr>
              <a:xfrm>
                <a:off x="1298214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" name="Rectangle 267"/>
              <p:cNvSpPr/>
              <p:nvPr/>
            </p:nvSpPr>
            <p:spPr>
              <a:xfrm>
                <a:off x="150008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" name="Rectangle 268"/>
              <p:cNvSpPr/>
              <p:nvPr/>
            </p:nvSpPr>
            <p:spPr>
              <a:xfrm>
                <a:off x="226237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" name="Rectangle 269"/>
              <p:cNvSpPr/>
              <p:nvPr/>
            </p:nvSpPr>
            <p:spPr>
              <a:xfrm>
                <a:off x="302467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" name="Rectangle 270"/>
              <p:cNvSpPr/>
              <p:nvPr/>
            </p:nvSpPr>
            <p:spPr>
              <a:xfrm>
                <a:off x="378696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" name="Rectangle 271"/>
              <p:cNvSpPr/>
              <p:nvPr/>
            </p:nvSpPr>
            <p:spPr>
              <a:xfrm>
                <a:off x="454926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" name="Rectangle 272"/>
              <p:cNvSpPr/>
              <p:nvPr/>
            </p:nvSpPr>
            <p:spPr>
              <a:xfrm>
                <a:off x="531155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" name="Rectangle 273"/>
              <p:cNvSpPr/>
              <p:nvPr/>
            </p:nvSpPr>
            <p:spPr>
              <a:xfrm>
                <a:off x="607384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" name="Rectangle 274"/>
              <p:cNvSpPr/>
              <p:nvPr/>
            </p:nvSpPr>
            <p:spPr>
              <a:xfrm>
                <a:off x="683614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" name="Rectangle 275"/>
              <p:cNvSpPr/>
              <p:nvPr/>
            </p:nvSpPr>
            <p:spPr>
              <a:xfrm>
                <a:off x="761431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" name="Rectangle 276"/>
              <p:cNvSpPr/>
              <p:nvPr/>
            </p:nvSpPr>
            <p:spPr>
              <a:xfrm>
                <a:off x="837660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" name="Rectangle 277"/>
              <p:cNvSpPr/>
              <p:nvPr/>
            </p:nvSpPr>
            <p:spPr>
              <a:xfrm>
                <a:off x="913890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" name="Rectangle 278"/>
              <p:cNvSpPr/>
              <p:nvPr/>
            </p:nvSpPr>
            <p:spPr>
              <a:xfrm>
                <a:off x="990119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" name="Rectangle 279"/>
              <p:cNvSpPr/>
              <p:nvPr/>
            </p:nvSpPr>
            <p:spPr>
              <a:xfrm>
                <a:off x="1069525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" name="Rectangle 280"/>
              <p:cNvSpPr/>
              <p:nvPr/>
            </p:nvSpPr>
            <p:spPr>
              <a:xfrm>
                <a:off x="1145755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" name="Rectangle 281"/>
              <p:cNvSpPr/>
              <p:nvPr/>
            </p:nvSpPr>
            <p:spPr>
              <a:xfrm>
                <a:off x="1221984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" name="Rectangle 282"/>
              <p:cNvSpPr/>
              <p:nvPr/>
            </p:nvSpPr>
            <p:spPr>
              <a:xfrm>
                <a:off x="1298214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" name="Rectangle 283"/>
              <p:cNvSpPr/>
              <p:nvPr/>
            </p:nvSpPr>
            <p:spPr>
              <a:xfrm>
                <a:off x="150008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" name="Rectangle 284"/>
              <p:cNvSpPr/>
              <p:nvPr/>
            </p:nvSpPr>
            <p:spPr>
              <a:xfrm>
                <a:off x="226237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" name="Rectangle 285"/>
              <p:cNvSpPr/>
              <p:nvPr/>
            </p:nvSpPr>
            <p:spPr>
              <a:xfrm>
                <a:off x="302467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" name="Rectangle 286"/>
              <p:cNvSpPr/>
              <p:nvPr/>
            </p:nvSpPr>
            <p:spPr>
              <a:xfrm>
                <a:off x="378696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" name="Rectangle 287"/>
              <p:cNvSpPr/>
              <p:nvPr/>
            </p:nvSpPr>
            <p:spPr>
              <a:xfrm>
                <a:off x="454926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" name="Rectangle 288"/>
              <p:cNvSpPr/>
              <p:nvPr/>
            </p:nvSpPr>
            <p:spPr>
              <a:xfrm>
                <a:off x="531155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" name="Rectangle 289"/>
              <p:cNvSpPr/>
              <p:nvPr/>
            </p:nvSpPr>
            <p:spPr>
              <a:xfrm>
                <a:off x="607384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" name="Rectangle 290"/>
              <p:cNvSpPr/>
              <p:nvPr/>
            </p:nvSpPr>
            <p:spPr>
              <a:xfrm>
                <a:off x="683614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" name="Rectangle 291"/>
              <p:cNvSpPr/>
              <p:nvPr/>
            </p:nvSpPr>
            <p:spPr>
              <a:xfrm>
                <a:off x="761431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" name="Rectangle 292"/>
              <p:cNvSpPr/>
              <p:nvPr/>
            </p:nvSpPr>
            <p:spPr>
              <a:xfrm>
                <a:off x="837660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" name="Rectangle 293"/>
              <p:cNvSpPr/>
              <p:nvPr/>
            </p:nvSpPr>
            <p:spPr>
              <a:xfrm>
                <a:off x="913890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" name="Rectangle 294"/>
              <p:cNvSpPr/>
              <p:nvPr/>
            </p:nvSpPr>
            <p:spPr>
              <a:xfrm>
                <a:off x="990119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" name="Rectangle 295"/>
              <p:cNvSpPr/>
              <p:nvPr/>
            </p:nvSpPr>
            <p:spPr>
              <a:xfrm>
                <a:off x="1069525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" name="Rectangle 296"/>
              <p:cNvSpPr/>
              <p:nvPr/>
            </p:nvSpPr>
            <p:spPr>
              <a:xfrm>
                <a:off x="1145755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" name="Rectangle 297"/>
              <p:cNvSpPr/>
              <p:nvPr/>
            </p:nvSpPr>
            <p:spPr>
              <a:xfrm>
                <a:off x="1221984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" name="Rectangle 298"/>
              <p:cNvSpPr/>
              <p:nvPr/>
            </p:nvSpPr>
            <p:spPr>
              <a:xfrm>
                <a:off x="1298214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" name="Rectangle 299"/>
              <p:cNvSpPr/>
              <p:nvPr/>
            </p:nvSpPr>
            <p:spPr>
              <a:xfrm>
                <a:off x="150008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" name="Rectangle 300"/>
              <p:cNvSpPr/>
              <p:nvPr/>
            </p:nvSpPr>
            <p:spPr>
              <a:xfrm>
                <a:off x="226237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" name="Rectangle 301"/>
              <p:cNvSpPr/>
              <p:nvPr/>
            </p:nvSpPr>
            <p:spPr>
              <a:xfrm>
                <a:off x="302467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" name="Rectangle 302"/>
              <p:cNvSpPr/>
              <p:nvPr/>
            </p:nvSpPr>
            <p:spPr>
              <a:xfrm>
                <a:off x="378696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" name="Rectangle 303"/>
              <p:cNvSpPr/>
              <p:nvPr/>
            </p:nvSpPr>
            <p:spPr>
              <a:xfrm>
                <a:off x="454926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" name="Rectangle 304"/>
              <p:cNvSpPr/>
              <p:nvPr/>
            </p:nvSpPr>
            <p:spPr>
              <a:xfrm>
                <a:off x="531155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" name="Rectangle 305"/>
              <p:cNvSpPr/>
              <p:nvPr/>
            </p:nvSpPr>
            <p:spPr>
              <a:xfrm>
                <a:off x="607384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" name="Rectangle 306"/>
              <p:cNvSpPr/>
              <p:nvPr/>
            </p:nvSpPr>
            <p:spPr>
              <a:xfrm>
                <a:off x="683614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" name="Rectangle 307"/>
              <p:cNvSpPr/>
              <p:nvPr/>
            </p:nvSpPr>
            <p:spPr>
              <a:xfrm>
                <a:off x="761431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" name="Rectangle 308"/>
              <p:cNvSpPr/>
              <p:nvPr/>
            </p:nvSpPr>
            <p:spPr>
              <a:xfrm>
                <a:off x="837660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0" name="Rectangle 309"/>
              <p:cNvSpPr/>
              <p:nvPr/>
            </p:nvSpPr>
            <p:spPr>
              <a:xfrm>
                <a:off x="913890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1" name="Rectangle 310"/>
              <p:cNvSpPr/>
              <p:nvPr/>
            </p:nvSpPr>
            <p:spPr>
              <a:xfrm>
                <a:off x="990119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2" name="Rectangle 311"/>
              <p:cNvSpPr/>
              <p:nvPr/>
            </p:nvSpPr>
            <p:spPr>
              <a:xfrm>
                <a:off x="1069525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3" name="Rectangle 312"/>
              <p:cNvSpPr/>
              <p:nvPr/>
            </p:nvSpPr>
            <p:spPr>
              <a:xfrm>
                <a:off x="1145755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4" name="Rectangle 313"/>
              <p:cNvSpPr/>
              <p:nvPr/>
            </p:nvSpPr>
            <p:spPr>
              <a:xfrm>
                <a:off x="1221984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5" name="Rectangle 314"/>
              <p:cNvSpPr/>
              <p:nvPr/>
            </p:nvSpPr>
            <p:spPr>
              <a:xfrm>
                <a:off x="1298214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6" name="Rectangle 315"/>
              <p:cNvSpPr/>
              <p:nvPr/>
            </p:nvSpPr>
            <p:spPr>
              <a:xfrm>
                <a:off x="148419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7" name="Rectangle 316"/>
              <p:cNvSpPr/>
              <p:nvPr/>
            </p:nvSpPr>
            <p:spPr>
              <a:xfrm>
                <a:off x="224648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8" name="Rectangle 317"/>
              <p:cNvSpPr/>
              <p:nvPr/>
            </p:nvSpPr>
            <p:spPr>
              <a:xfrm>
                <a:off x="300878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9" name="Rectangle 318"/>
              <p:cNvSpPr/>
              <p:nvPr/>
            </p:nvSpPr>
            <p:spPr>
              <a:xfrm>
                <a:off x="377107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0" name="Rectangle 319"/>
              <p:cNvSpPr/>
              <p:nvPr/>
            </p:nvSpPr>
            <p:spPr>
              <a:xfrm>
                <a:off x="453337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1" name="Rectangle 320"/>
              <p:cNvSpPr/>
              <p:nvPr/>
            </p:nvSpPr>
            <p:spPr>
              <a:xfrm>
                <a:off x="529566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2" name="Rectangle 321"/>
              <p:cNvSpPr/>
              <p:nvPr/>
            </p:nvSpPr>
            <p:spPr>
              <a:xfrm>
                <a:off x="605796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3" name="Rectangle 322"/>
              <p:cNvSpPr/>
              <p:nvPr/>
            </p:nvSpPr>
            <p:spPr>
              <a:xfrm>
                <a:off x="682025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4" name="Rectangle 323"/>
              <p:cNvSpPr/>
              <p:nvPr/>
            </p:nvSpPr>
            <p:spPr>
              <a:xfrm>
                <a:off x="759843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5" name="Rectangle 324"/>
              <p:cNvSpPr/>
              <p:nvPr/>
            </p:nvSpPr>
            <p:spPr>
              <a:xfrm>
                <a:off x="836073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6" name="Rectangle 325"/>
              <p:cNvSpPr/>
              <p:nvPr/>
            </p:nvSpPr>
            <p:spPr>
              <a:xfrm>
                <a:off x="912302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7" name="Rectangle 326"/>
              <p:cNvSpPr/>
              <p:nvPr/>
            </p:nvSpPr>
            <p:spPr>
              <a:xfrm>
                <a:off x="988532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8" name="Rectangle 327"/>
              <p:cNvSpPr/>
              <p:nvPr/>
            </p:nvSpPr>
            <p:spPr>
              <a:xfrm>
                <a:off x="1067938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9" name="Rectangle 328"/>
              <p:cNvSpPr/>
              <p:nvPr/>
            </p:nvSpPr>
            <p:spPr>
              <a:xfrm>
                <a:off x="1144167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0" name="Rectangle 329"/>
              <p:cNvSpPr/>
              <p:nvPr/>
            </p:nvSpPr>
            <p:spPr>
              <a:xfrm>
                <a:off x="1220396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1" name="Rectangle 330"/>
              <p:cNvSpPr/>
              <p:nvPr/>
            </p:nvSpPr>
            <p:spPr>
              <a:xfrm>
                <a:off x="1296626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2" name="Rectangle 331"/>
              <p:cNvSpPr/>
              <p:nvPr/>
            </p:nvSpPr>
            <p:spPr>
              <a:xfrm>
                <a:off x="148419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3" name="Rectangle 332"/>
              <p:cNvSpPr/>
              <p:nvPr/>
            </p:nvSpPr>
            <p:spPr>
              <a:xfrm>
                <a:off x="224648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4" name="Rectangle 333"/>
              <p:cNvSpPr/>
              <p:nvPr/>
            </p:nvSpPr>
            <p:spPr>
              <a:xfrm>
                <a:off x="300878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5" name="Rectangle 334"/>
              <p:cNvSpPr/>
              <p:nvPr/>
            </p:nvSpPr>
            <p:spPr>
              <a:xfrm>
                <a:off x="377107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6" name="Rectangle 335"/>
              <p:cNvSpPr/>
              <p:nvPr/>
            </p:nvSpPr>
            <p:spPr>
              <a:xfrm>
                <a:off x="453337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7" name="Rectangle 336"/>
              <p:cNvSpPr/>
              <p:nvPr/>
            </p:nvSpPr>
            <p:spPr>
              <a:xfrm>
                <a:off x="529566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8" name="Rectangle 337"/>
              <p:cNvSpPr/>
              <p:nvPr/>
            </p:nvSpPr>
            <p:spPr>
              <a:xfrm>
                <a:off x="605796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9" name="Rectangle 338"/>
              <p:cNvSpPr/>
              <p:nvPr/>
            </p:nvSpPr>
            <p:spPr>
              <a:xfrm>
                <a:off x="682025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0" name="Rectangle 339"/>
              <p:cNvSpPr/>
              <p:nvPr/>
            </p:nvSpPr>
            <p:spPr>
              <a:xfrm>
                <a:off x="759843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1" name="Rectangle 340"/>
              <p:cNvSpPr/>
              <p:nvPr/>
            </p:nvSpPr>
            <p:spPr>
              <a:xfrm>
                <a:off x="836073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2" name="Rectangle 341"/>
              <p:cNvSpPr/>
              <p:nvPr/>
            </p:nvSpPr>
            <p:spPr>
              <a:xfrm>
                <a:off x="912302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3" name="Rectangle 342"/>
              <p:cNvSpPr/>
              <p:nvPr/>
            </p:nvSpPr>
            <p:spPr>
              <a:xfrm>
                <a:off x="988532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4" name="Rectangle 343"/>
              <p:cNvSpPr/>
              <p:nvPr/>
            </p:nvSpPr>
            <p:spPr>
              <a:xfrm>
                <a:off x="1067938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5" name="Rectangle 344"/>
              <p:cNvSpPr/>
              <p:nvPr/>
            </p:nvSpPr>
            <p:spPr>
              <a:xfrm>
                <a:off x="1144167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6" name="Rectangle 345"/>
              <p:cNvSpPr/>
              <p:nvPr/>
            </p:nvSpPr>
            <p:spPr>
              <a:xfrm>
                <a:off x="1220396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7" name="Rectangle 346"/>
              <p:cNvSpPr/>
              <p:nvPr/>
            </p:nvSpPr>
            <p:spPr>
              <a:xfrm>
                <a:off x="1296626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8" name="Rectangle 347"/>
              <p:cNvSpPr/>
              <p:nvPr/>
            </p:nvSpPr>
            <p:spPr>
              <a:xfrm>
                <a:off x="148419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9" name="Rectangle 348"/>
              <p:cNvSpPr/>
              <p:nvPr/>
            </p:nvSpPr>
            <p:spPr>
              <a:xfrm>
                <a:off x="224648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0" name="Rectangle 349"/>
              <p:cNvSpPr/>
              <p:nvPr/>
            </p:nvSpPr>
            <p:spPr>
              <a:xfrm>
                <a:off x="300878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1" name="Rectangle 350"/>
              <p:cNvSpPr/>
              <p:nvPr/>
            </p:nvSpPr>
            <p:spPr>
              <a:xfrm>
                <a:off x="377107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2" name="Rectangle 351"/>
              <p:cNvSpPr/>
              <p:nvPr/>
            </p:nvSpPr>
            <p:spPr>
              <a:xfrm>
                <a:off x="453337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3" name="Rectangle 352"/>
              <p:cNvSpPr/>
              <p:nvPr/>
            </p:nvSpPr>
            <p:spPr>
              <a:xfrm>
                <a:off x="529566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4" name="Rectangle 353"/>
              <p:cNvSpPr/>
              <p:nvPr/>
            </p:nvSpPr>
            <p:spPr>
              <a:xfrm>
                <a:off x="605796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5" name="Rectangle 354"/>
              <p:cNvSpPr/>
              <p:nvPr/>
            </p:nvSpPr>
            <p:spPr>
              <a:xfrm>
                <a:off x="682025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6" name="Rectangle 355"/>
              <p:cNvSpPr/>
              <p:nvPr/>
            </p:nvSpPr>
            <p:spPr>
              <a:xfrm>
                <a:off x="759843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7" name="Rectangle 356"/>
              <p:cNvSpPr/>
              <p:nvPr/>
            </p:nvSpPr>
            <p:spPr>
              <a:xfrm>
                <a:off x="836073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8" name="Rectangle 357"/>
              <p:cNvSpPr/>
              <p:nvPr/>
            </p:nvSpPr>
            <p:spPr>
              <a:xfrm>
                <a:off x="912302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9" name="Rectangle 358"/>
              <p:cNvSpPr/>
              <p:nvPr/>
            </p:nvSpPr>
            <p:spPr>
              <a:xfrm>
                <a:off x="988532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0" name="Rectangle 359"/>
              <p:cNvSpPr/>
              <p:nvPr/>
            </p:nvSpPr>
            <p:spPr>
              <a:xfrm>
                <a:off x="1067938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1" name="Rectangle 360"/>
              <p:cNvSpPr/>
              <p:nvPr/>
            </p:nvSpPr>
            <p:spPr>
              <a:xfrm>
                <a:off x="1144167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2" name="Rectangle 361"/>
              <p:cNvSpPr/>
              <p:nvPr/>
            </p:nvSpPr>
            <p:spPr>
              <a:xfrm>
                <a:off x="1220396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3" name="Rectangle 362"/>
              <p:cNvSpPr/>
              <p:nvPr/>
            </p:nvSpPr>
            <p:spPr>
              <a:xfrm>
                <a:off x="1296626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4" name="Rectangle 363"/>
              <p:cNvSpPr/>
              <p:nvPr/>
            </p:nvSpPr>
            <p:spPr>
              <a:xfrm>
                <a:off x="148419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5" name="Rectangle 364"/>
              <p:cNvSpPr/>
              <p:nvPr/>
            </p:nvSpPr>
            <p:spPr>
              <a:xfrm>
                <a:off x="224648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6" name="Rectangle 365"/>
              <p:cNvSpPr/>
              <p:nvPr/>
            </p:nvSpPr>
            <p:spPr>
              <a:xfrm>
                <a:off x="300878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7" name="Rectangle 366"/>
              <p:cNvSpPr/>
              <p:nvPr/>
            </p:nvSpPr>
            <p:spPr>
              <a:xfrm>
                <a:off x="377107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8" name="Rectangle 367"/>
              <p:cNvSpPr/>
              <p:nvPr/>
            </p:nvSpPr>
            <p:spPr>
              <a:xfrm>
                <a:off x="453337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9" name="Rectangle 368"/>
              <p:cNvSpPr/>
              <p:nvPr/>
            </p:nvSpPr>
            <p:spPr>
              <a:xfrm>
                <a:off x="529566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0" name="Rectangle 369"/>
              <p:cNvSpPr/>
              <p:nvPr/>
            </p:nvSpPr>
            <p:spPr>
              <a:xfrm>
                <a:off x="605796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1" name="Rectangle 370"/>
              <p:cNvSpPr/>
              <p:nvPr/>
            </p:nvSpPr>
            <p:spPr>
              <a:xfrm>
                <a:off x="682025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2" name="Rectangle 371"/>
              <p:cNvSpPr/>
              <p:nvPr/>
            </p:nvSpPr>
            <p:spPr>
              <a:xfrm>
                <a:off x="759843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3" name="Rectangle 372"/>
              <p:cNvSpPr/>
              <p:nvPr/>
            </p:nvSpPr>
            <p:spPr>
              <a:xfrm>
                <a:off x="836073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4" name="Rectangle 373"/>
              <p:cNvSpPr/>
              <p:nvPr/>
            </p:nvSpPr>
            <p:spPr>
              <a:xfrm>
                <a:off x="912302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5" name="Rectangle 374"/>
              <p:cNvSpPr/>
              <p:nvPr/>
            </p:nvSpPr>
            <p:spPr>
              <a:xfrm>
                <a:off x="988532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6" name="Rectangle 375"/>
              <p:cNvSpPr/>
              <p:nvPr/>
            </p:nvSpPr>
            <p:spPr>
              <a:xfrm>
                <a:off x="1067938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7" name="Rectangle 376"/>
              <p:cNvSpPr/>
              <p:nvPr/>
            </p:nvSpPr>
            <p:spPr>
              <a:xfrm>
                <a:off x="1144167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8" name="Rectangle 377"/>
              <p:cNvSpPr/>
              <p:nvPr/>
            </p:nvSpPr>
            <p:spPr>
              <a:xfrm>
                <a:off x="1220396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9" name="Rectangle 378"/>
              <p:cNvSpPr/>
              <p:nvPr/>
            </p:nvSpPr>
            <p:spPr>
              <a:xfrm>
                <a:off x="1296626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5" name="Rectangle 384"/>
              <p:cNvSpPr/>
              <p:nvPr/>
            </p:nvSpPr>
            <p:spPr>
              <a:xfrm>
                <a:off x="150008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6" name="Rectangle 385"/>
              <p:cNvSpPr/>
              <p:nvPr/>
            </p:nvSpPr>
            <p:spPr>
              <a:xfrm>
                <a:off x="226237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7" name="Rectangle 386"/>
              <p:cNvSpPr/>
              <p:nvPr/>
            </p:nvSpPr>
            <p:spPr>
              <a:xfrm>
                <a:off x="302467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8" name="Rectangle 387"/>
              <p:cNvSpPr/>
              <p:nvPr/>
            </p:nvSpPr>
            <p:spPr>
              <a:xfrm>
                <a:off x="378696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9" name="Rectangle 388"/>
              <p:cNvSpPr/>
              <p:nvPr/>
            </p:nvSpPr>
            <p:spPr>
              <a:xfrm>
                <a:off x="454926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0" name="Rectangle 389"/>
              <p:cNvSpPr/>
              <p:nvPr/>
            </p:nvSpPr>
            <p:spPr>
              <a:xfrm>
                <a:off x="531155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1" name="Rectangle 390"/>
              <p:cNvSpPr/>
              <p:nvPr/>
            </p:nvSpPr>
            <p:spPr>
              <a:xfrm>
                <a:off x="607384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2" name="Rectangle 391"/>
              <p:cNvSpPr/>
              <p:nvPr/>
            </p:nvSpPr>
            <p:spPr>
              <a:xfrm>
                <a:off x="683614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3" name="Rectangle 392"/>
              <p:cNvSpPr/>
              <p:nvPr/>
            </p:nvSpPr>
            <p:spPr>
              <a:xfrm>
                <a:off x="761431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4" name="Rectangle 393"/>
              <p:cNvSpPr/>
              <p:nvPr/>
            </p:nvSpPr>
            <p:spPr>
              <a:xfrm>
                <a:off x="837660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5" name="Rectangle 394"/>
              <p:cNvSpPr/>
              <p:nvPr/>
            </p:nvSpPr>
            <p:spPr>
              <a:xfrm>
                <a:off x="913890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6" name="Rectangle 395"/>
              <p:cNvSpPr/>
              <p:nvPr/>
            </p:nvSpPr>
            <p:spPr>
              <a:xfrm>
                <a:off x="990119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7" name="Rectangle 396"/>
              <p:cNvSpPr/>
              <p:nvPr/>
            </p:nvSpPr>
            <p:spPr>
              <a:xfrm>
                <a:off x="1069525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8" name="Rectangle 397"/>
              <p:cNvSpPr/>
              <p:nvPr/>
            </p:nvSpPr>
            <p:spPr>
              <a:xfrm>
                <a:off x="1145755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9" name="Rectangle 398"/>
              <p:cNvSpPr/>
              <p:nvPr/>
            </p:nvSpPr>
            <p:spPr>
              <a:xfrm>
                <a:off x="1221984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0" name="Rectangle 399"/>
              <p:cNvSpPr/>
              <p:nvPr/>
            </p:nvSpPr>
            <p:spPr>
              <a:xfrm>
                <a:off x="1298214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1" name="Rectangle 400"/>
              <p:cNvSpPr/>
              <p:nvPr/>
            </p:nvSpPr>
            <p:spPr>
              <a:xfrm>
                <a:off x="150008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2" name="Rectangle 401"/>
              <p:cNvSpPr/>
              <p:nvPr/>
            </p:nvSpPr>
            <p:spPr>
              <a:xfrm>
                <a:off x="226237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3" name="Rectangle 402"/>
              <p:cNvSpPr/>
              <p:nvPr/>
            </p:nvSpPr>
            <p:spPr>
              <a:xfrm>
                <a:off x="302467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4" name="Rectangle 403"/>
              <p:cNvSpPr/>
              <p:nvPr/>
            </p:nvSpPr>
            <p:spPr>
              <a:xfrm>
                <a:off x="378696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5" name="Rectangle 404"/>
              <p:cNvSpPr/>
              <p:nvPr/>
            </p:nvSpPr>
            <p:spPr>
              <a:xfrm>
                <a:off x="454926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6" name="Rectangle 405"/>
              <p:cNvSpPr/>
              <p:nvPr/>
            </p:nvSpPr>
            <p:spPr>
              <a:xfrm>
                <a:off x="531155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7" name="Rectangle 406"/>
              <p:cNvSpPr/>
              <p:nvPr/>
            </p:nvSpPr>
            <p:spPr>
              <a:xfrm>
                <a:off x="607384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8" name="Rectangle 407"/>
              <p:cNvSpPr/>
              <p:nvPr/>
            </p:nvSpPr>
            <p:spPr>
              <a:xfrm>
                <a:off x="683614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9" name="Rectangle 408"/>
              <p:cNvSpPr/>
              <p:nvPr/>
            </p:nvSpPr>
            <p:spPr>
              <a:xfrm>
                <a:off x="761431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0" name="Rectangle 409"/>
              <p:cNvSpPr/>
              <p:nvPr/>
            </p:nvSpPr>
            <p:spPr>
              <a:xfrm>
                <a:off x="837660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1" name="Rectangle 410"/>
              <p:cNvSpPr/>
              <p:nvPr/>
            </p:nvSpPr>
            <p:spPr>
              <a:xfrm>
                <a:off x="913890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2" name="Rectangle 411"/>
              <p:cNvSpPr/>
              <p:nvPr/>
            </p:nvSpPr>
            <p:spPr>
              <a:xfrm>
                <a:off x="990119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3" name="Rectangle 412"/>
              <p:cNvSpPr/>
              <p:nvPr/>
            </p:nvSpPr>
            <p:spPr>
              <a:xfrm>
                <a:off x="1069525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4" name="Rectangle 413"/>
              <p:cNvSpPr/>
              <p:nvPr/>
            </p:nvSpPr>
            <p:spPr>
              <a:xfrm>
                <a:off x="1145755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5" name="Rectangle 414"/>
              <p:cNvSpPr/>
              <p:nvPr/>
            </p:nvSpPr>
            <p:spPr>
              <a:xfrm>
                <a:off x="1221984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6" name="Rectangle 415"/>
              <p:cNvSpPr/>
              <p:nvPr/>
            </p:nvSpPr>
            <p:spPr>
              <a:xfrm>
                <a:off x="1298214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7" name="Rectangle 416"/>
              <p:cNvSpPr/>
              <p:nvPr/>
            </p:nvSpPr>
            <p:spPr>
              <a:xfrm>
                <a:off x="150008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8" name="Rectangle 417"/>
              <p:cNvSpPr/>
              <p:nvPr/>
            </p:nvSpPr>
            <p:spPr>
              <a:xfrm>
                <a:off x="226237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9" name="Rectangle 418"/>
              <p:cNvSpPr/>
              <p:nvPr/>
            </p:nvSpPr>
            <p:spPr>
              <a:xfrm>
                <a:off x="302467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0" name="Rectangle 419"/>
              <p:cNvSpPr/>
              <p:nvPr/>
            </p:nvSpPr>
            <p:spPr>
              <a:xfrm>
                <a:off x="378696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1" name="Rectangle 420"/>
              <p:cNvSpPr/>
              <p:nvPr/>
            </p:nvSpPr>
            <p:spPr>
              <a:xfrm>
                <a:off x="454926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2" name="Rectangle 421"/>
              <p:cNvSpPr/>
              <p:nvPr/>
            </p:nvSpPr>
            <p:spPr>
              <a:xfrm>
                <a:off x="531155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3" name="Rectangle 422"/>
              <p:cNvSpPr/>
              <p:nvPr/>
            </p:nvSpPr>
            <p:spPr>
              <a:xfrm>
                <a:off x="607384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4" name="Rectangle 423"/>
              <p:cNvSpPr/>
              <p:nvPr/>
            </p:nvSpPr>
            <p:spPr>
              <a:xfrm>
                <a:off x="683614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5" name="Rectangle 424"/>
              <p:cNvSpPr/>
              <p:nvPr/>
            </p:nvSpPr>
            <p:spPr>
              <a:xfrm>
                <a:off x="761431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6" name="Rectangle 425"/>
              <p:cNvSpPr/>
              <p:nvPr/>
            </p:nvSpPr>
            <p:spPr>
              <a:xfrm>
                <a:off x="837660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7" name="Rectangle 426"/>
              <p:cNvSpPr/>
              <p:nvPr/>
            </p:nvSpPr>
            <p:spPr>
              <a:xfrm>
                <a:off x="913890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8" name="Rectangle 427"/>
              <p:cNvSpPr/>
              <p:nvPr/>
            </p:nvSpPr>
            <p:spPr>
              <a:xfrm>
                <a:off x="990119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9" name="Rectangle 428"/>
              <p:cNvSpPr/>
              <p:nvPr/>
            </p:nvSpPr>
            <p:spPr>
              <a:xfrm>
                <a:off x="1069525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0" name="Rectangle 429"/>
              <p:cNvSpPr/>
              <p:nvPr/>
            </p:nvSpPr>
            <p:spPr>
              <a:xfrm>
                <a:off x="1145755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1" name="Rectangle 430"/>
              <p:cNvSpPr/>
              <p:nvPr/>
            </p:nvSpPr>
            <p:spPr>
              <a:xfrm>
                <a:off x="1221984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2" name="Rectangle 431"/>
              <p:cNvSpPr/>
              <p:nvPr/>
            </p:nvSpPr>
            <p:spPr>
              <a:xfrm>
                <a:off x="1298214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3" name="Rectangle 432"/>
              <p:cNvSpPr/>
              <p:nvPr/>
            </p:nvSpPr>
            <p:spPr>
              <a:xfrm>
                <a:off x="150008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4" name="Rectangle 433"/>
              <p:cNvSpPr/>
              <p:nvPr/>
            </p:nvSpPr>
            <p:spPr>
              <a:xfrm>
                <a:off x="226237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5" name="Rectangle 434"/>
              <p:cNvSpPr/>
              <p:nvPr/>
            </p:nvSpPr>
            <p:spPr>
              <a:xfrm>
                <a:off x="302467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6" name="Rectangle 435"/>
              <p:cNvSpPr/>
              <p:nvPr/>
            </p:nvSpPr>
            <p:spPr>
              <a:xfrm>
                <a:off x="378696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7" name="Rectangle 436"/>
              <p:cNvSpPr/>
              <p:nvPr/>
            </p:nvSpPr>
            <p:spPr>
              <a:xfrm>
                <a:off x="454926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8" name="Rectangle 437"/>
              <p:cNvSpPr/>
              <p:nvPr/>
            </p:nvSpPr>
            <p:spPr>
              <a:xfrm>
                <a:off x="531155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9" name="Rectangle 438"/>
              <p:cNvSpPr/>
              <p:nvPr/>
            </p:nvSpPr>
            <p:spPr>
              <a:xfrm>
                <a:off x="607384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0" name="Rectangle 439"/>
              <p:cNvSpPr/>
              <p:nvPr/>
            </p:nvSpPr>
            <p:spPr>
              <a:xfrm>
                <a:off x="683614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1" name="Rectangle 440"/>
              <p:cNvSpPr/>
              <p:nvPr/>
            </p:nvSpPr>
            <p:spPr>
              <a:xfrm>
                <a:off x="761431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2" name="Rectangle 441"/>
              <p:cNvSpPr/>
              <p:nvPr/>
            </p:nvSpPr>
            <p:spPr>
              <a:xfrm>
                <a:off x="837660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3" name="Rectangle 442"/>
              <p:cNvSpPr/>
              <p:nvPr/>
            </p:nvSpPr>
            <p:spPr>
              <a:xfrm>
                <a:off x="913890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4" name="Rectangle 443"/>
              <p:cNvSpPr/>
              <p:nvPr/>
            </p:nvSpPr>
            <p:spPr>
              <a:xfrm>
                <a:off x="990119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5" name="Rectangle 444"/>
              <p:cNvSpPr/>
              <p:nvPr/>
            </p:nvSpPr>
            <p:spPr>
              <a:xfrm>
                <a:off x="1069525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6" name="Rectangle 445"/>
              <p:cNvSpPr/>
              <p:nvPr/>
            </p:nvSpPr>
            <p:spPr>
              <a:xfrm>
                <a:off x="1145755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7" name="Rectangle 446"/>
              <p:cNvSpPr/>
              <p:nvPr/>
            </p:nvSpPr>
            <p:spPr>
              <a:xfrm>
                <a:off x="1221984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8" name="Rectangle 447"/>
              <p:cNvSpPr/>
              <p:nvPr/>
            </p:nvSpPr>
            <p:spPr>
              <a:xfrm>
                <a:off x="1298214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9" name="Rectangle 448"/>
              <p:cNvSpPr/>
              <p:nvPr/>
            </p:nvSpPr>
            <p:spPr>
              <a:xfrm>
                <a:off x="148419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0" name="Rectangle 449"/>
              <p:cNvSpPr/>
              <p:nvPr/>
            </p:nvSpPr>
            <p:spPr>
              <a:xfrm>
                <a:off x="224648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1" name="Rectangle 450"/>
              <p:cNvSpPr/>
              <p:nvPr/>
            </p:nvSpPr>
            <p:spPr>
              <a:xfrm>
                <a:off x="300878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2" name="Rectangle 451"/>
              <p:cNvSpPr/>
              <p:nvPr/>
            </p:nvSpPr>
            <p:spPr>
              <a:xfrm>
                <a:off x="377107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3" name="Rectangle 452"/>
              <p:cNvSpPr/>
              <p:nvPr/>
            </p:nvSpPr>
            <p:spPr>
              <a:xfrm>
                <a:off x="453337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4" name="Rectangle 453"/>
              <p:cNvSpPr/>
              <p:nvPr/>
            </p:nvSpPr>
            <p:spPr>
              <a:xfrm>
                <a:off x="529566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5" name="Rectangle 454"/>
              <p:cNvSpPr/>
              <p:nvPr/>
            </p:nvSpPr>
            <p:spPr>
              <a:xfrm>
                <a:off x="605796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6" name="Rectangle 455"/>
              <p:cNvSpPr/>
              <p:nvPr/>
            </p:nvSpPr>
            <p:spPr>
              <a:xfrm>
                <a:off x="682025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7" name="Rectangle 456"/>
              <p:cNvSpPr/>
              <p:nvPr/>
            </p:nvSpPr>
            <p:spPr>
              <a:xfrm>
                <a:off x="759843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8" name="Rectangle 457"/>
              <p:cNvSpPr/>
              <p:nvPr/>
            </p:nvSpPr>
            <p:spPr>
              <a:xfrm>
                <a:off x="836073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9" name="Rectangle 458"/>
              <p:cNvSpPr/>
              <p:nvPr/>
            </p:nvSpPr>
            <p:spPr>
              <a:xfrm>
                <a:off x="912302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0" name="Rectangle 459"/>
              <p:cNvSpPr/>
              <p:nvPr/>
            </p:nvSpPr>
            <p:spPr>
              <a:xfrm>
                <a:off x="988532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1" name="Rectangle 460"/>
              <p:cNvSpPr/>
              <p:nvPr/>
            </p:nvSpPr>
            <p:spPr>
              <a:xfrm>
                <a:off x="1067938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2" name="Rectangle 461"/>
              <p:cNvSpPr/>
              <p:nvPr/>
            </p:nvSpPr>
            <p:spPr>
              <a:xfrm>
                <a:off x="1144167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3" name="Rectangle 462"/>
              <p:cNvSpPr/>
              <p:nvPr/>
            </p:nvSpPr>
            <p:spPr>
              <a:xfrm>
                <a:off x="1220396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4" name="Rectangle 463"/>
              <p:cNvSpPr/>
              <p:nvPr/>
            </p:nvSpPr>
            <p:spPr>
              <a:xfrm>
                <a:off x="1296626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5" name="Rectangle 464"/>
              <p:cNvSpPr/>
              <p:nvPr/>
            </p:nvSpPr>
            <p:spPr>
              <a:xfrm>
                <a:off x="148419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6" name="Rectangle 465"/>
              <p:cNvSpPr/>
              <p:nvPr/>
            </p:nvSpPr>
            <p:spPr>
              <a:xfrm>
                <a:off x="224648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7" name="Rectangle 466"/>
              <p:cNvSpPr/>
              <p:nvPr/>
            </p:nvSpPr>
            <p:spPr>
              <a:xfrm>
                <a:off x="300878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8" name="Rectangle 467"/>
              <p:cNvSpPr/>
              <p:nvPr/>
            </p:nvSpPr>
            <p:spPr>
              <a:xfrm>
                <a:off x="377107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9" name="Rectangle 468"/>
              <p:cNvSpPr/>
              <p:nvPr/>
            </p:nvSpPr>
            <p:spPr>
              <a:xfrm>
                <a:off x="453337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0" name="Rectangle 469"/>
              <p:cNvSpPr/>
              <p:nvPr/>
            </p:nvSpPr>
            <p:spPr>
              <a:xfrm>
                <a:off x="529566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1" name="Rectangle 470"/>
              <p:cNvSpPr/>
              <p:nvPr/>
            </p:nvSpPr>
            <p:spPr>
              <a:xfrm>
                <a:off x="605796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2" name="Rectangle 471"/>
              <p:cNvSpPr/>
              <p:nvPr/>
            </p:nvSpPr>
            <p:spPr>
              <a:xfrm>
                <a:off x="682025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3" name="Rectangle 472"/>
              <p:cNvSpPr/>
              <p:nvPr/>
            </p:nvSpPr>
            <p:spPr>
              <a:xfrm>
                <a:off x="759843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4" name="Rectangle 473"/>
              <p:cNvSpPr/>
              <p:nvPr/>
            </p:nvSpPr>
            <p:spPr>
              <a:xfrm>
                <a:off x="836073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5" name="Rectangle 474"/>
              <p:cNvSpPr/>
              <p:nvPr/>
            </p:nvSpPr>
            <p:spPr>
              <a:xfrm>
                <a:off x="912302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6" name="Rectangle 475"/>
              <p:cNvSpPr/>
              <p:nvPr/>
            </p:nvSpPr>
            <p:spPr>
              <a:xfrm>
                <a:off x="988532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7" name="Rectangle 476"/>
              <p:cNvSpPr/>
              <p:nvPr/>
            </p:nvSpPr>
            <p:spPr>
              <a:xfrm>
                <a:off x="1067938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8" name="Rectangle 477"/>
              <p:cNvSpPr/>
              <p:nvPr/>
            </p:nvSpPr>
            <p:spPr>
              <a:xfrm>
                <a:off x="1144167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9" name="Rectangle 478"/>
              <p:cNvSpPr/>
              <p:nvPr/>
            </p:nvSpPr>
            <p:spPr>
              <a:xfrm>
                <a:off x="1220396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0" name="Rectangle 479"/>
              <p:cNvSpPr/>
              <p:nvPr/>
            </p:nvSpPr>
            <p:spPr>
              <a:xfrm>
                <a:off x="1296626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1" name="Rectangle 480"/>
              <p:cNvSpPr/>
              <p:nvPr/>
            </p:nvSpPr>
            <p:spPr>
              <a:xfrm>
                <a:off x="148419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2" name="Rectangle 481"/>
              <p:cNvSpPr/>
              <p:nvPr/>
            </p:nvSpPr>
            <p:spPr>
              <a:xfrm>
                <a:off x="224648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3" name="Rectangle 482"/>
              <p:cNvSpPr/>
              <p:nvPr/>
            </p:nvSpPr>
            <p:spPr>
              <a:xfrm>
                <a:off x="300878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4" name="Rectangle 483"/>
              <p:cNvSpPr/>
              <p:nvPr/>
            </p:nvSpPr>
            <p:spPr>
              <a:xfrm>
                <a:off x="377107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5" name="Rectangle 484"/>
              <p:cNvSpPr/>
              <p:nvPr/>
            </p:nvSpPr>
            <p:spPr>
              <a:xfrm>
                <a:off x="453337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6" name="Rectangle 485"/>
              <p:cNvSpPr/>
              <p:nvPr/>
            </p:nvSpPr>
            <p:spPr>
              <a:xfrm>
                <a:off x="529566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7" name="Rectangle 486"/>
              <p:cNvSpPr/>
              <p:nvPr/>
            </p:nvSpPr>
            <p:spPr>
              <a:xfrm>
                <a:off x="605796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8" name="Rectangle 487"/>
              <p:cNvSpPr/>
              <p:nvPr/>
            </p:nvSpPr>
            <p:spPr>
              <a:xfrm>
                <a:off x="682025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9" name="Rectangle 488"/>
              <p:cNvSpPr/>
              <p:nvPr/>
            </p:nvSpPr>
            <p:spPr>
              <a:xfrm>
                <a:off x="759843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0" name="Rectangle 489"/>
              <p:cNvSpPr/>
              <p:nvPr/>
            </p:nvSpPr>
            <p:spPr>
              <a:xfrm>
                <a:off x="836073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1" name="Rectangle 490"/>
              <p:cNvSpPr/>
              <p:nvPr/>
            </p:nvSpPr>
            <p:spPr>
              <a:xfrm>
                <a:off x="912302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2" name="Rectangle 491"/>
              <p:cNvSpPr/>
              <p:nvPr/>
            </p:nvSpPr>
            <p:spPr>
              <a:xfrm>
                <a:off x="988532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3" name="Rectangle 492"/>
              <p:cNvSpPr/>
              <p:nvPr/>
            </p:nvSpPr>
            <p:spPr>
              <a:xfrm>
                <a:off x="1067938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4" name="Rectangle 493"/>
              <p:cNvSpPr/>
              <p:nvPr/>
            </p:nvSpPr>
            <p:spPr>
              <a:xfrm>
                <a:off x="1144167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5" name="Rectangle 494"/>
              <p:cNvSpPr/>
              <p:nvPr/>
            </p:nvSpPr>
            <p:spPr>
              <a:xfrm>
                <a:off x="1220396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6" name="Rectangle 495"/>
              <p:cNvSpPr/>
              <p:nvPr/>
            </p:nvSpPr>
            <p:spPr>
              <a:xfrm>
                <a:off x="1296626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7" name="Rectangle 496"/>
              <p:cNvSpPr/>
              <p:nvPr/>
            </p:nvSpPr>
            <p:spPr>
              <a:xfrm>
                <a:off x="148419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8" name="Rectangle 497"/>
              <p:cNvSpPr/>
              <p:nvPr/>
            </p:nvSpPr>
            <p:spPr>
              <a:xfrm>
                <a:off x="224648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9" name="Rectangle 498"/>
              <p:cNvSpPr/>
              <p:nvPr/>
            </p:nvSpPr>
            <p:spPr>
              <a:xfrm>
                <a:off x="300878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0" name="Rectangle 499"/>
              <p:cNvSpPr/>
              <p:nvPr/>
            </p:nvSpPr>
            <p:spPr>
              <a:xfrm>
                <a:off x="377107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1" name="Rectangle 500"/>
              <p:cNvSpPr/>
              <p:nvPr/>
            </p:nvSpPr>
            <p:spPr>
              <a:xfrm>
                <a:off x="453337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2" name="Rectangle 501"/>
              <p:cNvSpPr/>
              <p:nvPr/>
            </p:nvSpPr>
            <p:spPr>
              <a:xfrm>
                <a:off x="529566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3" name="Rectangle 502"/>
              <p:cNvSpPr/>
              <p:nvPr/>
            </p:nvSpPr>
            <p:spPr>
              <a:xfrm>
                <a:off x="605796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4" name="Rectangle 503"/>
              <p:cNvSpPr/>
              <p:nvPr/>
            </p:nvSpPr>
            <p:spPr>
              <a:xfrm>
                <a:off x="682025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5" name="Rectangle 504"/>
              <p:cNvSpPr/>
              <p:nvPr/>
            </p:nvSpPr>
            <p:spPr>
              <a:xfrm>
                <a:off x="759843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6" name="Rectangle 505"/>
              <p:cNvSpPr/>
              <p:nvPr/>
            </p:nvSpPr>
            <p:spPr>
              <a:xfrm>
                <a:off x="836073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7" name="Rectangle 506"/>
              <p:cNvSpPr/>
              <p:nvPr/>
            </p:nvSpPr>
            <p:spPr>
              <a:xfrm>
                <a:off x="912302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8" name="Rectangle 507"/>
              <p:cNvSpPr/>
              <p:nvPr/>
            </p:nvSpPr>
            <p:spPr>
              <a:xfrm>
                <a:off x="988532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9" name="Rectangle 508"/>
              <p:cNvSpPr/>
              <p:nvPr/>
            </p:nvSpPr>
            <p:spPr>
              <a:xfrm>
                <a:off x="1067938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0" name="Rectangle 509"/>
              <p:cNvSpPr/>
              <p:nvPr/>
            </p:nvSpPr>
            <p:spPr>
              <a:xfrm>
                <a:off x="1144167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1" name="Rectangle 510"/>
              <p:cNvSpPr/>
              <p:nvPr/>
            </p:nvSpPr>
            <p:spPr>
              <a:xfrm>
                <a:off x="1220396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2" name="Rectangle 511"/>
              <p:cNvSpPr/>
              <p:nvPr/>
            </p:nvSpPr>
            <p:spPr>
              <a:xfrm>
                <a:off x="1296626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514" name="Group 513"/>
            <p:cNvGrpSpPr/>
            <p:nvPr/>
          </p:nvGrpSpPr>
          <p:grpSpPr>
            <a:xfrm>
              <a:off x="1824820" y="68309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515" name="Rectangle 514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6" name="Rectangle 515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7" name="Rectangle 516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8" name="Rectangle 517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9" name="Rectangle 518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0" name="Rectangle 519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1" name="Rectangle 520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2" name="Rectangle 521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3" name="Rectangle 522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4" name="Rectangle 523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5" name="Rectangle 524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6" name="Rectangle 525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7" name="Rectangle 526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8" name="Rectangle 527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9" name="Rectangle 528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0" name="Rectangle 529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1" name="Rectangle 530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2" name="Rectangle 531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3" name="Rectangle 532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4" name="Rectangle 533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5" name="Rectangle 534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6" name="Rectangle 535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7" name="Rectangle 536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8" name="Rectangle 537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9" name="Rectangle 538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0" name="Rectangle 539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1" name="Rectangle 540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2" name="Rectangle 541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3" name="Rectangle 542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4" name="Rectangle 543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5" name="Rectangle 544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6" name="Rectangle 545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7" name="Rectangle 546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8" name="Rectangle 547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9" name="Rectangle 548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0" name="Rectangle 549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1" name="Rectangle 550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2" name="Rectangle 551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3" name="Rectangle 552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4" name="Rectangle 553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5" name="Rectangle 554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6" name="Rectangle 555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7" name="Rectangle 556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8" name="Rectangle 557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9" name="Rectangle 558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0" name="Rectangle 559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1" name="Rectangle 560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2" name="Rectangle 561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3" name="Rectangle 562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4" name="Rectangle 563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5" name="Rectangle 564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6" name="Rectangle 565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7" name="Rectangle 566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8" name="Rectangle 567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" name="Rectangle 568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" name="Rectangle 569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" name="Rectangle 570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" name="Rectangle 571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" name="Rectangle 572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" name="Rectangle 573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" name="Rectangle 574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" name="Rectangle 575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" name="Rectangle 576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" name="Rectangle 577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" name="Rectangle 578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" name="Rectangle 579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" name="Rectangle 580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" name="Rectangle 581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" name="Rectangle 582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" name="Rectangle 583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" name="Rectangle 584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" name="Rectangle 585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" name="Rectangle 586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" name="Rectangle 587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" name="Rectangle 588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" name="Rectangle 589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" name="Rectangle 590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" name="Rectangle 591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" name="Rectangle 592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" name="Rectangle 593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" name="Rectangle 594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" name="Rectangle 595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" name="Rectangle 596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" name="Rectangle 597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" name="Rectangle 598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" name="Rectangle 599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" name="Rectangle 600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" name="Rectangle 601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" name="Rectangle 602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" name="Rectangle 603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" name="Rectangle 604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" name="Rectangle 605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" name="Rectangle 606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" name="Rectangle 607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" name="Rectangle 608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" name="Rectangle 609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" name="Rectangle 610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" name="Rectangle 611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" name="Rectangle 612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" name="Rectangle 613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" name="Rectangle 614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" name="Rectangle 615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" name="Rectangle 616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" name="Rectangle 617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" name="Rectangle 618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" name="Rectangle 619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" name="Rectangle 620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" name="Rectangle 621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" name="Rectangle 622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" name="Rectangle 623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" name="Rectangle 624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" name="Rectangle 625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" name="Rectangle 626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" name="Rectangle 627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" name="Rectangle 628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" name="Rectangle 629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" name="Rectangle 630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" name="Rectangle 631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" name="Rectangle 632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" name="Rectangle 633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" name="Rectangle 634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" name="Rectangle 635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" name="Rectangle 636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" name="Rectangle 637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" name="Rectangle 638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" name="Rectangle 639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" name="Rectangle 640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" name="Rectangle 641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" name="Rectangle 642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" name="Rectangle 643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" name="Rectangle 644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" name="Rectangle 645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" name="Rectangle 646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" name="Rectangle 647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" name="Rectangle 648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" name="Rectangle 649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" name="Rectangle 650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" name="Rectangle 651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" name="Rectangle 652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" name="Rectangle 653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" name="Rectangle 654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" name="Rectangle 655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" name="Rectangle 656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" name="Rectangle 657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" name="Rectangle 658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" name="Rectangle 659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" name="Rectangle 660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" name="Rectangle 661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" name="Rectangle 662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" name="Rectangle 663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" name="Rectangle 664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" name="Rectangle 665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" name="Rectangle 666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" name="Rectangle 667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" name="Rectangle 668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" name="Rectangle 669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" name="Rectangle 670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" name="Rectangle 671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" name="Rectangle 672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" name="Rectangle 673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" name="Rectangle 674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" name="Rectangle 675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" name="Rectangle 676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" name="Rectangle 677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" name="Rectangle 678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" name="Rectangle 679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" name="Rectangle 680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" name="Rectangle 681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" name="Rectangle 682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" name="Rectangle 683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" name="Rectangle 684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" name="Rectangle 685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" name="Rectangle 686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" name="Rectangle 687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" name="Rectangle 688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" name="Rectangle 689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" name="Rectangle 690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" name="Rectangle 691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" name="Rectangle 692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" name="Rectangle 693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" name="Rectangle 694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" name="Rectangle 695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" name="Rectangle 696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" name="Rectangle 697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" name="Rectangle 698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" name="Rectangle 699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" name="Rectangle 700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" name="Rectangle 701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" name="Rectangle 702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" name="Rectangle 703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" name="Rectangle 704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" name="Rectangle 705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" name="Rectangle 706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" name="Rectangle 707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" name="Rectangle 708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" name="Rectangle 709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" name="Rectangle 710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" name="Rectangle 711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" name="Rectangle 712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" name="Rectangle 713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" name="Rectangle 714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" name="Rectangle 715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" name="Rectangle 716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" name="Rectangle 717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" name="Rectangle 718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" name="Rectangle 719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" name="Rectangle 720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" name="Rectangle 721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" name="Rectangle 722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" name="Rectangle 723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" name="Rectangle 724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" name="Rectangle 725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" name="Rectangle 726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" name="Rectangle 727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" name="Rectangle 728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" name="Rectangle 729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" name="Rectangle 730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" name="Rectangle 731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" name="Rectangle 732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" name="Rectangle 733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" name="Rectangle 734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" name="Rectangle 735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" name="Rectangle 736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" name="Rectangle 737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" name="Rectangle 738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" name="Rectangle 739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" name="Rectangle 740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" name="Rectangle 741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" name="Rectangle 742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" name="Rectangle 743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" name="Rectangle 744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" name="Rectangle 745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" name="Rectangle 746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" name="Rectangle 747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" name="Rectangle 748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" name="Rectangle 749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" name="Rectangle 750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" name="Rectangle 751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" name="Rectangle 752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" name="Rectangle 753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" name="Rectangle 754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" name="Rectangle 755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" name="Rectangle 756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" name="Rectangle 757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" name="Rectangle 758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" name="Rectangle 759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" name="Rectangle 760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" name="Rectangle 761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" name="Rectangle 762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" name="Rectangle 763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" name="Rectangle 764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" name="Rectangle 765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" name="Rectangle 766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" name="Rectangle 767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" name="Rectangle 768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" name="Rectangle 769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771" name="Group 770"/>
            <p:cNvGrpSpPr/>
            <p:nvPr/>
          </p:nvGrpSpPr>
          <p:grpSpPr>
            <a:xfrm>
              <a:off x="3044588" y="68580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772" name="Rectangle 771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" name="Rectangle 772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" name="Rectangle 773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" name="Rectangle 774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" name="Rectangle 775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" name="Rectangle 776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" name="Rectangle 777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" name="Rectangle 778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" name="Rectangle 779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" name="Rectangle 780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" name="Rectangle 781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" name="Rectangle 782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" name="Rectangle 783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" name="Rectangle 784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" name="Rectangle 785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" name="Rectangle 786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" name="Rectangle 787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" name="Rectangle 788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" name="Rectangle 789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" name="Rectangle 790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" name="Rectangle 791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" name="Rectangle 792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" name="Rectangle 793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" name="Rectangle 794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" name="Rectangle 795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" name="Rectangle 796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" name="Rectangle 797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" name="Rectangle 798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" name="Rectangle 799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" name="Rectangle 800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" name="Rectangle 801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" name="Rectangle 802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" name="Rectangle 803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" name="Rectangle 804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" name="Rectangle 805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" name="Rectangle 806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" name="Rectangle 807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" name="Rectangle 808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" name="Rectangle 809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" name="Rectangle 810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" name="Rectangle 811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" name="Rectangle 812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" name="Rectangle 813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" name="Rectangle 814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" name="Rectangle 815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" name="Rectangle 816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" name="Rectangle 817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" name="Rectangle 818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" name="Rectangle 819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" name="Rectangle 820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" name="Rectangle 821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" name="Rectangle 822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" name="Rectangle 823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" name="Rectangle 824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" name="Rectangle 825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" name="Rectangle 826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8" name="Rectangle 827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9" name="Rectangle 828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0" name="Rectangle 829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1" name="Rectangle 830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2" name="Rectangle 831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3" name="Rectangle 832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4" name="Rectangle 833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5" name="Rectangle 834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6" name="Rectangle 835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7" name="Rectangle 836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8" name="Rectangle 837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9" name="Rectangle 838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0" name="Rectangle 839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1" name="Rectangle 840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2" name="Rectangle 841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3" name="Rectangle 842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4" name="Rectangle 843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5" name="Rectangle 844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6" name="Rectangle 845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7" name="Rectangle 846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8" name="Rectangle 847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9" name="Rectangle 848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0" name="Rectangle 849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1" name="Rectangle 850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2" name="Rectangle 851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3" name="Rectangle 852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4" name="Rectangle 853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5" name="Rectangle 854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6" name="Rectangle 855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7" name="Rectangle 856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8" name="Rectangle 857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9" name="Rectangle 858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0" name="Rectangle 859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1" name="Rectangle 860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2" name="Rectangle 861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3" name="Rectangle 862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4" name="Rectangle 863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5" name="Rectangle 864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6" name="Rectangle 865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7" name="Rectangle 866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8" name="Rectangle 867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9" name="Rectangle 868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0" name="Rectangle 869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1" name="Rectangle 870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2" name="Rectangle 871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3" name="Rectangle 872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4" name="Rectangle 873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5" name="Rectangle 874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6" name="Rectangle 875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7" name="Rectangle 876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8" name="Rectangle 877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9" name="Rectangle 878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0" name="Rectangle 879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1" name="Rectangle 880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2" name="Rectangle 881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3" name="Rectangle 882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4" name="Rectangle 883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5" name="Rectangle 884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6" name="Rectangle 885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7" name="Rectangle 886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8" name="Rectangle 887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9" name="Rectangle 888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0" name="Rectangle 889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1" name="Rectangle 890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2" name="Rectangle 891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3" name="Rectangle 892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4" name="Rectangle 893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5" name="Rectangle 894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6" name="Rectangle 895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7" name="Rectangle 896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8" name="Rectangle 897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9" name="Rectangle 898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0" name="Rectangle 899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1" name="Rectangle 900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2" name="Rectangle 901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3" name="Rectangle 902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4" name="Rectangle 903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5" name="Rectangle 904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6" name="Rectangle 905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7" name="Rectangle 906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8" name="Rectangle 907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9" name="Rectangle 908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0" name="Rectangle 909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1" name="Rectangle 910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2" name="Rectangle 911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3" name="Rectangle 912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4" name="Rectangle 913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5" name="Rectangle 914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6" name="Rectangle 915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7" name="Rectangle 916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8" name="Rectangle 917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9" name="Rectangle 918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0" name="Rectangle 919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1" name="Rectangle 920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2" name="Rectangle 921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3" name="Rectangle 922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4" name="Rectangle 923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5" name="Rectangle 924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6" name="Rectangle 925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7" name="Rectangle 926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8" name="Rectangle 927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9" name="Rectangle 928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0" name="Rectangle 929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1" name="Rectangle 930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2" name="Rectangle 931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3" name="Rectangle 932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4" name="Rectangle 933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5" name="Rectangle 934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6" name="Rectangle 935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7" name="Rectangle 936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8" name="Rectangle 937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9" name="Rectangle 938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0" name="Rectangle 939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1" name="Rectangle 940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2" name="Rectangle 941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3" name="Rectangle 942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4" name="Rectangle 943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5" name="Rectangle 944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6" name="Rectangle 945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7" name="Rectangle 946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8" name="Rectangle 947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9" name="Rectangle 948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0" name="Rectangle 949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1" name="Rectangle 950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2" name="Rectangle 951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3" name="Rectangle 952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4" name="Rectangle 953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5" name="Rectangle 954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6" name="Rectangle 955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7" name="Rectangle 956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8" name="Rectangle 957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9" name="Rectangle 958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0" name="Rectangle 959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1" name="Rectangle 960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2" name="Rectangle 961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3" name="Rectangle 962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4" name="Rectangle 963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5" name="Rectangle 964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6" name="Rectangle 965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7" name="Rectangle 966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8" name="Rectangle 967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9" name="Rectangle 968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0" name="Rectangle 969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1" name="Rectangle 970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2" name="Rectangle 971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3" name="Rectangle 972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4" name="Rectangle 973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5" name="Rectangle 974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6" name="Rectangle 975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7" name="Rectangle 976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8" name="Rectangle 977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9" name="Rectangle 978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0" name="Rectangle 979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1" name="Rectangle 980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2" name="Rectangle 981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3" name="Rectangle 982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4" name="Rectangle 983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5" name="Rectangle 984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6" name="Rectangle 985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7" name="Rectangle 986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8" name="Rectangle 987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9" name="Rectangle 988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0" name="Rectangle 989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1" name="Rectangle 990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2" name="Rectangle 991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3" name="Rectangle 992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4" name="Rectangle 993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5" name="Rectangle 994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6" name="Rectangle 995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7" name="Rectangle 996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8" name="Rectangle 997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9" name="Rectangle 998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0" name="Rectangle 999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1" name="Rectangle 1000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2" name="Rectangle 1001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3" name="Rectangle 1002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4" name="Rectangle 1003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5" name="Rectangle 1004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6" name="Rectangle 1005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7" name="Rectangle 1006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8" name="Rectangle 1007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9" name="Rectangle 1008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0" name="Rectangle 1009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1" name="Rectangle 1010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2" name="Rectangle 1011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3" name="Rectangle 1012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4" name="Rectangle 1013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5" name="Rectangle 1014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6" name="Rectangle 1015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7" name="Rectangle 1016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8" name="Rectangle 1017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9" name="Rectangle 1018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0" name="Rectangle 1019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1" name="Rectangle 1020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2" name="Rectangle 1021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3" name="Rectangle 1022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4" name="Rectangle 1023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5" name="Rectangle 1024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6" name="Rectangle 1025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7" name="Rectangle 1026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1028" name="Group 1027"/>
            <p:cNvGrpSpPr/>
            <p:nvPr/>
          </p:nvGrpSpPr>
          <p:grpSpPr>
            <a:xfrm>
              <a:off x="4264858" y="68580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1029" name="Rectangle 1028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0" name="Rectangle 1029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1" name="Rectangle 1030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2" name="Rectangle 1031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3" name="Rectangle 1032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4" name="Rectangle 1033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5" name="Rectangle 1034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6" name="Rectangle 1035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7" name="Rectangle 1036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8" name="Rectangle 1037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9" name="Rectangle 1038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0" name="Rectangle 1039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1" name="Rectangle 1040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2" name="Rectangle 1041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3" name="Rectangle 1042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4" name="Rectangle 1043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5" name="Rectangle 1044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6" name="Rectangle 1045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7" name="Rectangle 1046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8" name="Rectangle 1047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9" name="Rectangle 1048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0" name="Rectangle 1049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1" name="Rectangle 1050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2" name="Rectangle 1051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3" name="Rectangle 1052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4" name="Rectangle 1053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5" name="Rectangle 1054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6" name="Rectangle 1055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7" name="Rectangle 1056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8" name="Rectangle 1057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9" name="Rectangle 1058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0" name="Rectangle 1059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1" name="Rectangle 1060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2" name="Rectangle 1061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3" name="Rectangle 1062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4" name="Rectangle 1063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5" name="Rectangle 1064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6" name="Rectangle 1065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7" name="Rectangle 1066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8" name="Rectangle 1067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9" name="Rectangle 1068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0" name="Rectangle 1069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1" name="Rectangle 1070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2" name="Rectangle 1071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3" name="Rectangle 1072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4" name="Rectangle 1073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5" name="Rectangle 1074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6" name="Rectangle 1075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7" name="Rectangle 1076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8" name="Rectangle 1077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9" name="Rectangle 1078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0" name="Rectangle 1079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1" name="Rectangle 1080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2" name="Rectangle 1081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3" name="Rectangle 1082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4" name="Rectangle 1083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5" name="Rectangle 1084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6" name="Rectangle 1085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7" name="Rectangle 1086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8" name="Rectangle 1087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9" name="Rectangle 1088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0" name="Rectangle 1089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1" name="Rectangle 1090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2" name="Rectangle 1091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3" name="Rectangle 1092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4" name="Rectangle 1093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5" name="Rectangle 1094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6" name="Rectangle 1095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7" name="Rectangle 1096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8" name="Rectangle 1097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9" name="Rectangle 1098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0" name="Rectangle 1099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1" name="Rectangle 1100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2" name="Rectangle 1101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3" name="Rectangle 1102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4" name="Rectangle 1103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5" name="Rectangle 1104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6" name="Rectangle 1105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7" name="Rectangle 1106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8" name="Rectangle 1107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9" name="Rectangle 1108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0" name="Rectangle 1109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1" name="Rectangle 1110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2" name="Rectangle 1111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3" name="Rectangle 1112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4" name="Rectangle 1113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5" name="Rectangle 1114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6" name="Rectangle 1115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7" name="Rectangle 1116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8" name="Rectangle 1117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9" name="Rectangle 1118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0" name="Rectangle 1119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1" name="Rectangle 1120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2" name="Rectangle 1121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3" name="Rectangle 1122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4" name="Rectangle 1123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5" name="Rectangle 1124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6" name="Rectangle 1125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7" name="Rectangle 1126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8" name="Rectangle 1127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9" name="Rectangle 1128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0" name="Rectangle 1129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1" name="Rectangle 1130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2" name="Rectangle 1131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3" name="Rectangle 1132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4" name="Rectangle 1133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5" name="Rectangle 1134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6" name="Rectangle 1135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7" name="Rectangle 1136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8" name="Rectangle 1137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9" name="Rectangle 1138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0" name="Rectangle 1139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1" name="Rectangle 1140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2" name="Rectangle 1141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3" name="Rectangle 1142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4" name="Rectangle 1143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5" name="Rectangle 1144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6" name="Rectangle 1145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7" name="Rectangle 1146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8" name="Rectangle 1147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9" name="Rectangle 1148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0" name="Rectangle 1149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1" name="Rectangle 1150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2" name="Rectangle 1151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3" name="Rectangle 1152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4" name="Rectangle 1153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5" name="Rectangle 1154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6" name="Rectangle 1155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7" name="Rectangle 1156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8" name="Rectangle 1157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9" name="Rectangle 1158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0" name="Rectangle 1159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1" name="Rectangle 1160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2" name="Rectangle 1161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3" name="Rectangle 1162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4" name="Rectangle 1163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5" name="Rectangle 1164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6" name="Rectangle 1165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7" name="Rectangle 1166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8" name="Rectangle 1167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9" name="Rectangle 1168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0" name="Rectangle 1169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1" name="Rectangle 1170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2" name="Rectangle 1171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3" name="Rectangle 1172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4" name="Rectangle 1173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5" name="Rectangle 1174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6" name="Rectangle 1175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7" name="Rectangle 1176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8" name="Rectangle 1177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9" name="Rectangle 1178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0" name="Rectangle 1179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1" name="Rectangle 1180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2" name="Rectangle 1181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3" name="Rectangle 1182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4" name="Rectangle 1183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5" name="Rectangle 1184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6" name="Rectangle 1185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7" name="Rectangle 1186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8" name="Rectangle 1187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9" name="Rectangle 1188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0" name="Rectangle 1189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1" name="Rectangle 1190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2" name="Rectangle 1191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3" name="Rectangle 1192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4" name="Rectangle 1193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5" name="Rectangle 1194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6" name="Rectangle 1195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7" name="Rectangle 1196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8" name="Rectangle 1197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9" name="Rectangle 1198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0" name="Rectangle 1199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1" name="Rectangle 1200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2" name="Rectangle 1201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3" name="Rectangle 1202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4" name="Rectangle 1203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5" name="Rectangle 1204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6" name="Rectangle 1205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7" name="Rectangle 1206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8" name="Rectangle 1207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9" name="Rectangle 1208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0" name="Rectangle 1209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1" name="Rectangle 1210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2" name="Rectangle 1211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3" name="Rectangle 1212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4" name="Rectangle 1213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5" name="Rectangle 1214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6" name="Rectangle 1215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7" name="Rectangle 1216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8" name="Rectangle 1217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9" name="Rectangle 1218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0" name="Rectangle 1219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1" name="Rectangle 1220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2" name="Rectangle 1221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3" name="Rectangle 1222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4" name="Rectangle 1223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5" name="Rectangle 1224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6" name="Rectangle 1225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7" name="Rectangle 1226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8" name="Rectangle 1227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9" name="Rectangle 1228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0" name="Rectangle 1229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1" name="Rectangle 1230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2" name="Rectangle 1231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3" name="Rectangle 1232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4" name="Rectangle 1233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5" name="Rectangle 1234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6" name="Rectangle 1235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7" name="Rectangle 1236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8" name="Rectangle 1237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9" name="Rectangle 1238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0" name="Rectangle 1239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1" name="Rectangle 1240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2" name="Rectangle 1241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3" name="Rectangle 1242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4" name="Rectangle 1243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5" name="Rectangle 1244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6" name="Rectangle 1245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7" name="Rectangle 1246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8" name="Rectangle 1247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9" name="Rectangle 1248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0" name="Rectangle 1249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1" name="Rectangle 1250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2" name="Rectangle 1251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3" name="Rectangle 1252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4" name="Rectangle 1253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5" name="Rectangle 1254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6" name="Rectangle 1255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7" name="Rectangle 1256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8" name="Rectangle 1257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9" name="Rectangle 1258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0" name="Rectangle 1259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1" name="Rectangle 1260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2" name="Rectangle 1261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3" name="Rectangle 1262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4" name="Rectangle 1263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5" name="Rectangle 1264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6" name="Rectangle 1265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7" name="Rectangle 1266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8" name="Rectangle 1267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9" name="Rectangle 1268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0" name="Rectangle 1269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1" name="Rectangle 1270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2" name="Rectangle 1271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3" name="Rectangle 1272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4" name="Rectangle 1273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5" name="Rectangle 1274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6" name="Rectangle 1275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7" name="Rectangle 1276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8" name="Rectangle 1277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9" name="Rectangle 1278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0" name="Rectangle 1279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1" name="Rectangle 1280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2" name="Rectangle 1281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3" name="Rectangle 1282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4" name="Rectangle 1283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1285" name="Group 1284"/>
            <p:cNvGrpSpPr/>
            <p:nvPr/>
          </p:nvGrpSpPr>
          <p:grpSpPr>
            <a:xfrm>
              <a:off x="5476097" y="68580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1286" name="Rectangle 1285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7" name="Rectangle 1286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8" name="Rectangle 1287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9" name="Rectangle 1288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0" name="Rectangle 1289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1" name="Rectangle 1290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2" name="Rectangle 1291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3" name="Rectangle 1292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4" name="Rectangle 1293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5" name="Rectangle 1294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6" name="Rectangle 1295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7" name="Rectangle 1296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8" name="Rectangle 1297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9" name="Rectangle 1298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0" name="Rectangle 1299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1" name="Rectangle 1300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2" name="Rectangle 1301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3" name="Rectangle 1302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4" name="Rectangle 1303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5" name="Rectangle 1304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6" name="Rectangle 1305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7" name="Rectangle 1306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8" name="Rectangle 1307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9" name="Rectangle 1308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0" name="Rectangle 1309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1" name="Rectangle 1310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2" name="Rectangle 1311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3" name="Rectangle 1312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4" name="Rectangle 1313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5" name="Rectangle 1314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6" name="Rectangle 1315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7" name="Rectangle 1316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8" name="Rectangle 1317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9" name="Rectangle 1318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0" name="Rectangle 1319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1" name="Rectangle 1320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2" name="Rectangle 1321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3" name="Rectangle 1322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4" name="Rectangle 1323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5" name="Rectangle 1324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6" name="Rectangle 1325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7" name="Rectangle 1326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8" name="Rectangle 1327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9" name="Rectangle 1328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0" name="Rectangle 1329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1" name="Rectangle 1330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2" name="Rectangle 1331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3" name="Rectangle 1332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4" name="Rectangle 1333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5" name="Rectangle 1334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6" name="Rectangle 1335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7" name="Rectangle 1336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8" name="Rectangle 1337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9" name="Rectangle 1338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0" name="Rectangle 1339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1" name="Rectangle 1340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2" name="Rectangle 1341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3" name="Rectangle 1342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4" name="Rectangle 1343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5" name="Rectangle 1344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6" name="Rectangle 1345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7" name="Rectangle 1346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8" name="Rectangle 1347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9" name="Rectangle 1348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0" name="Rectangle 1349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1" name="Rectangle 1350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2" name="Rectangle 1351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3" name="Rectangle 1352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4" name="Rectangle 1353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5" name="Rectangle 1354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6" name="Rectangle 1355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7" name="Rectangle 1356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8" name="Rectangle 1357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9" name="Rectangle 1358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0" name="Rectangle 1359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1" name="Rectangle 1360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2" name="Rectangle 1361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3" name="Rectangle 1362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4" name="Rectangle 1363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5" name="Rectangle 1364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6" name="Rectangle 1365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7" name="Rectangle 1366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8" name="Rectangle 1367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9" name="Rectangle 1368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0" name="Rectangle 1369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1" name="Rectangle 1370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2" name="Rectangle 1371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3" name="Rectangle 1372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4" name="Rectangle 1373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5" name="Rectangle 1374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6" name="Rectangle 1375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7" name="Rectangle 1376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8" name="Rectangle 1377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9" name="Rectangle 1378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0" name="Rectangle 1379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1" name="Rectangle 1380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2" name="Rectangle 1381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3" name="Rectangle 1382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4" name="Rectangle 1383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5" name="Rectangle 1384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6" name="Rectangle 1385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7" name="Rectangle 1386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8" name="Rectangle 1387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9" name="Rectangle 1388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0" name="Rectangle 1389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1" name="Rectangle 1390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2" name="Rectangle 1391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3" name="Rectangle 1392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4" name="Rectangle 1393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5" name="Rectangle 1394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6" name="Rectangle 1395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7" name="Rectangle 1396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8" name="Rectangle 1397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9" name="Rectangle 1398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0" name="Rectangle 1399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1" name="Rectangle 1400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2" name="Rectangle 1401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3" name="Rectangle 1402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4" name="Rectangle 1403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5" name="Rectangle 1404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6" name="Rectangle 1405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7" name="Rectangle 1406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8" name="Rectangle 1407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9" name="Rectangle 1408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0" name="Rectangle 1409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1" name="Rectangle 1410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2" name="Rectangle 1411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3" name="Rectangle 1412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4" name="Rectangle 1413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5" name="Rectangle 1414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6" name="Rectangle 1415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7" name="Rectangle 1416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8" name="Rectangle 1417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9" name="Rectangle 1418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0" name="Rectangle 1419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1" name="Rectangle 1420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2" name="Rectangle 1421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3" name="Rectangle 1422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4" name="Rectangle 1423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5" name="Rectangle 1424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6" name="Rectangle 1425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7" name="Rectangle 1426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8" name="Rectangle 1427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9" name="Rectangle 1428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0" name="Rectangle 1429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1" name="Rectangle 1430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2" name="Rectangle 1431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3" name="Rectangle 1432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4" name="Rectangle 1433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5" name="Rectangle 1434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6" name="Rectangle 1435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7" name="Rectangle 1436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8" name="Rectangle 1437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9" name="Rectangle 1438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0" name="Rectangle 1439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1" name="Rectangle 1440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2" name="Rectangle 1441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3" name="Rectangle 1442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4" name="Rectangle 1443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5" name="Rectangle 1444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6" name="Rectangle 1445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7" name="Rectangle 1446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8" name="Rectangle 1447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9" name="Rectangle 1448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0" name="Rectangle 1449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1" name="Rectangle 1450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2" name="Rectangle 1451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3" name="Rectangle 1452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4" name="Rectangle 1453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5" name="Rectangle 1454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6" name="Rectangle 1455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7" name="Rectangle 1456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8" name="Rectangle 1457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9" name="Rectangle 1458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0" name="Rectangle 1459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1" name="Rectangle 1460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2" name="Rectangle 1461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3" name="Rectangle 1462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4" name="Rectangle 1463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5" name="Rectangle 1464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6" name="Rectangle 1465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7" name="Rectangle 1466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8" name="Rectangle 1467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9" name="Rectangle 1468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0" name="Rectangle 1469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1" name="Rectangle 1470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2" name="Rectangle 1471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3" name="Rectangle 1472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4" name="Rectangle 1473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5" name="Rectangle 1474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6" name="Rectangle 1475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7" name="Rectangle 1476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8" name="Rectangle 1477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9" name="Rectangle 1478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0" name="Rectangle 1479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1" name="Rectangle 1480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2" name="Rectangle 1481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3" name="Rectangle 1482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4" name="Rectangle 1483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5" name="Rectangle 1484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6" name="Rectangle 1485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7" name="Rectangle 1486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8" name="Rectangle 1487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9" name="Rectangle 1488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0" name="Rectangle 1489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1" name="Rectangle 1490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2" name="Rectangle 1491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3" name="Rectangle 1492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4" name="Rectangle 1493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5" name="Rectangle 1494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6" name="Rectangle 1495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7" name="Rectangle 1496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8" name="Rectangle 1497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9" name="Rectangle 1498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0" name="Rectangle 1499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1" name="Rectangle 1500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2" name="Rectangle 1501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3" name="Rectangle 1502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4" name="Rectangle 1503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5" name="Rectangle 1504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6" name="Rectangle 1505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7" name="Rectangle 1506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8" name="Rectangle 1507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9" name="Rectangle 1508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0" name="Rectangle 1509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1" name="Rectangle 1510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2" name="Rectangle 1511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3" name="Rectangle 1512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4" name="Rectangle 1513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5" name="Rectangle 1514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6" name="Rectangle 1515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7" name="Rectangle 1516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8" name="Rectangle 1517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9" name="Rectangle 1518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0" name="Rectangle 1519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1" name="Rectangle 1520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2" name="Rectangle 1521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3" name="Rectangle 1522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4" name="Rectangle 1523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5" name="Rectangle 1524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6" name="Rectangle 1525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7" name="Rectangle 1526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8" name="Rectangle 1527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9" name="Rectangle 1528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0" name="Rectangle 1529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1" name="Rectangle 1530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2" name="Rectangle 1531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3" name="Rectangle 1532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4" name="Rectangle 1533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5" name="Rectangle 1534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6" name="Rectangle 1535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7" name="Rectangle 1536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8" name="Rectangle 1537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9" name="Rectangle 1538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40" name="Rectangle 1539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41" name="Rectangle 1540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1542" name="Rectangle 1541"/>
            <p:cNvSpPr/>
            <p:nvPr/>
          </p:nvSpPr>
          <p:spPr>
            <a:xfrm>
              <a:off x="1812925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46" name="Rectangle 1545"/>
            <p:cNvSpPr/>
            <p:nvPr/>
          </p:nvSpPr>
          <p:spPr>
            <a:xfrm>
              <a:off x="3048000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47" name="Rectangle 1546"/>
            <p:cNvSpPr/>
            <p:nvPr/>
          </p:nvSpPr>
          <p:spPr>
            <a:xfrm>
              <a:off x="4271963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48" name="Rectangle 1547"/>
            <p:cNvSpPr/>
            <p:nvPr/>
          </p:nvSpPr>
          <p:spPr>
            <a:xfrm>
              <a:off x="5486400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49" name="Rectangle 1548"/>
            <p:cNvSpPr/>
            <p:nvPr/>
          </p:nvSpPr>
          <p:spPr>
            <a:xfrm>
              <a:off x="1828800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1550" name="Group 1549"/>
            <p:cNvGrpSpPr/>
            <p:nvPr/>
          </p:nvGrpSpPr>
          <p:grpSpPr>
            <a:xfrm>
              <a:off x="6706102" y="68309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1551" name="Rectangle 1550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2" name="Rectangle 1551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3" name="Rectangle 1552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4" name="Rectangle 1553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5" name="Rectangle 1554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6" name="Rectangle 1555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7" name="Rectangle 1556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8" name="Rectangle 1557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9" name="Rectangle 1558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0" name="Rectangle 1559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1" name="Rectangle 1560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2" name="Rectangle 1561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3" name="Rectangle 1562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4" name="Rectangle 1563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5" name="Rectangle 1564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6" name="Rectangle 1565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7" name="Rectangle 1566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8" name="Rectangle 1567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9" name="Rectangle 1568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0" name="Rectangle 1569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1" name="Rectangle 1570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2" name="Rectangle 1571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3" name="Rectangle 1572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4" name="Rectangle 1573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5" name="Rectangle 1574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6" name="Rectangle 1575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7" name="Rectangle 1576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8" name="Rectangle 1577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9" name="Rectangle 1578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0" name="Rectangle 1579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1" name="Rectangle 1580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2" name="Rectangle 1581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3" name="Rectangle 1582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4" name="Rectangle 1583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5" name="Rectangle 1584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6" name="Rectangle 1585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7" name="Rectangle 1586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8" name="Rectangle 1587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9" name="Rectangle 1588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0" name="Rectangle 1589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1" name="Rectangle 1590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2" name="Rectangle 1591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3" name="Rectangle 1592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4" name="Rectangle 1593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5" name="Rectangle 1594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6" name="Rectangle 1595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7" name="Rectangle 1596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8" name="Rectangle 1597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9" name="Rectangle 1598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0" name="Rectangle 1599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1" name="Rectangle 1600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2" name="Rectangle 1601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3" name="Rectangle 1602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4" name="Rectangle 1603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5" name="Rectangle 1604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6" name="Rectangle 1605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7" name="Rectangle 1606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8" name="Rectangle 1607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9" name="Rectangle 1608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0" name="Rectangle 1609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1" name="Rectangle 1610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2" name="Rectangle 1611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3" name="Rectangle 1612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4" name="Rectangle 1613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5" name="Rectangle 1614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6" name="Rectangle 1615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7" name="Rectangle 1616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8" name="Rectangle 1617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9" name="Rectangle 1618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0" name="Rectangle 1619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1" name="Rectangle 1620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2" name="Rectangle 1621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3" name="Rectangle 1622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4" name="Rectangle 1623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5" name="Rectangle 1624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6" name="Rectangle 1625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7" name="Rectangle 1626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8" name="Rectangle 1627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9" name="Rectangle 1628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0" name="Rectangle 1629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1" name="Rectangle 1630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2" name="Rectangle 1631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3" name="Rectangle 1632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4" name="Rectangle 1633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5" name="Rectangle 1634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6" name="Rectangle 1635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7" name="Rectangle 1636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8" name="Rectangle 1637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9" name="Rectangle 1638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0" name="Rectangle 1639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1" name="Rectangle 1640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2" name="Rectangle 1641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3" name="Rectangle 1642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4" name="Rectangle 1643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5" name="Rectangle 1644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6" name="Rectangle 1645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7" name="Rectangle 1646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8" name="Rectangle 1647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9" name="Rectangle 1648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0" name="Rectangle 1649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1" name="Rectangle 1650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2" name="Rectangle 1651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3" name="Rectangle 1652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4" name="Rectangle 1653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5" name="Rectangle 1654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6" name="Rectangle 1655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7" name="Rectangle 1656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8" name="Rectangle 1657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9" name="Rectangle 1658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0" name="Rectangle 1659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1" name="Rectangle 1660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2" name="Rectangle 1661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3" name="Rectangle 1662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4" name="Rectangle 1663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5" name="Rectangle 1664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6" name="Rectangle 1665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7" name="Rectangle 1666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8" name="Rectangle 1667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9" name="Rectangle 1668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0" name="Rectangle 1669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1" name="Rectangle 1670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2" name="Rectangle 1671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3" name="Rectangle 1672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4" name="Rectangle 1673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5" name="Rectangle 1674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6" name="Rectangle 1675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7" name="Rectangle 1676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8" name="Rectangle 1677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9" name="Rectangle 1678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0" name="Rectangle 1679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1" name="Rectangle 1680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2" name="Rectangle 1681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3" name="Rectangle 1682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4" name="Rectangle 1683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5" name="Rectangle 1684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6" name="Rectangle 1685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7" name="Rectangle 1686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8" name="Rectangle 1687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9" name="Rectangle 1688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0" name="Rectangle 1689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1" name="Rectangle 1690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2" name="Rectangle 1691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3" name="Rectangle 1692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4" name="Rectangle 1693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5" name="Rectangle 1694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6" name="Rectangle 1695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7" name="Rectangle 1696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8" name="Rectangle 1697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9" name="Rectangle 1698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0" name="Rectangle 1699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1" name="Rectangle 1700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2" name="Rectangle 1701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3" name="Rectangle 1702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4" name="Rectangle 1703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5" name="Rectangle 1704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6" name="Rectangle 1705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7" name="Rectangle 1706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8" name="Rectangle 1707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9" name="Rectangle 1708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0" name="Rectangle 1709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1" name="Rectangle 1710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2" name="Rectangle 1711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3" name="Rectangle 1712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4" name="Rectangle 1713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5" name="Rectangle 1714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6" name="Rectangle 1715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7" name="Rectangle 1716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8" name="Rectangle 1717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9" name="Rectangle 1718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0" name="Rectangle 1719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1" name="Rectangle 1720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2" name="Rectangle 1721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3" name="Rectangle 1722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4" name="Rectangle 1723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5" name="Rectangle 1724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6" name="Rectangle 1725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7" name="Rectangle 1726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8" name="Rectangle 1727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9" name="Rectangle 1728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0" name="Rectangle 1729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1" name="Rectangle 1730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2" name="Rectangle 1731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3" name="Rectangle 1732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4" name="Rectangle 1733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5" name="Rectangle 1734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6" name="Rectangle 1735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7" name="Rectangle 1736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8" name="Rectangle 1737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9" name="Rectangle 1738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0" name="Rectangle 1739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1" name="Rectangle 1740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2" name="Rectangle 1741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3" name="Rectangle 1742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4" name="Rectangle 1743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5" name="Rectangle 1744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6" name="Rectangle 1745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7" name="Rectangle 1746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8" name="Rectangle 1747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9" name="Rectangle 1748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0" name="Rectangle 1749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1" name="Rectangle 1750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2" name="Rectangle 1751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3" name="Rectangle 1752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4" name="Rectangle 1753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5" name="Rectangle 1754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6" name="Rectangle 1755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7" name="Rectangle 1756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8" name="Rectangle 1757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9" name="Rectangle 1758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0" name="Rectangle 1759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1" name="Rectangle 1760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2" name="Rectangle 1761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3" name="Rectangle 1762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4" name="Rectangle 1763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5" name="Rectangle 1764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6" name="Rectangle 1765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7" name="Rectangle 1766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8" name="Rectangle 1767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9" name="Rectangle 1768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0" name="Rectangle 1769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1" name="Rectangle 1770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2" name="Rectangle 1771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3" name="Rectangle 1772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4" name="Rectangle 1773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5" name="Rectangle 1774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6" name="Rectangle 1775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7" name="Rectangle 1776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8" name="Rectangle 1777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9" name="Rectangle 1778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0" name="Rectangle 1779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1" name="Rectangle 1780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2" name="Rectangle 1781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3" name="Rectangle 1782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4" name="Rectangle 1783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5" name="Rectangle 1784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6" name="Rectangle 1785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7" name="Rectangle 1786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8" name="Rectangle 1787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9" name="Rectangle 1788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0" name="Rectangle 1789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1" name="Rectangle 1790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2" name="Rectangle 1791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3" name="Rectangle 1792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4" name="Rectangle 1793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5" name="Rectangle 1794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6" name="Rectangle 1795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7" name="Rectangle 1796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8" name="Rectangle 1797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9" name="Rectangle 1798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0" name="Rectangle 1799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1" name="Rectangle 1800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2" name="Rectangle 1801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3" name="Rectangle 1802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4" name="Rectangle 1803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5" name="Rectangle 1804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6" name="Rectangle 1805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1807" name="Rectangle 1806"/>
            <p:cNvSpPr/>
            <p:nvPr/>
          </p:nvSpPr>
          <p:spPr>
            <a:xfrm>
              <a:off x="6694488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808" name="Rectangle 1807"/>
            <p:cNvSpPr/>
            <p:nvPr/>
          </p:nvSpPr>
          <p:spPr>
            <a:xfrm>
              <a:off x="6710363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1809" name="Group 1808"/>
            <p:cNvGrpSpPr/>
            <p:nvPr/>
          </p:nvGrpSpPr>
          <p:grpSpPr>
            <a:xfrm>
              <a:off x="1828800" y="1854692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1810" name="Rectangle 1809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1" name="Rectangle 1810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2" name="Rectangle 1811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3" name="Rectangle 1812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4" name="Rectangle 1813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5" name="Rectangle 1814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6" name="Rectangle 1815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7" name="Rectangle 1816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8" name="Rectangle 1817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9" name="Rectangle 1818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0" name="Rectangle 1819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1" name="Rectangle 1820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2" name="Rectangle 1821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3" name="Rectangle 1822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4" name="Rectangle 1823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5" name="Rectangle 1824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6" name="Rectangle 1825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7" name="Rectangle 1826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8" name="Rectangle 1827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9" name="Rectangle 1828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0" name="Rectangle 1829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1" name="Rectangle 1830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2" name="Rectangle 1831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3" name="Rectangle 1832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4" name="Rectangle 1833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5" name="Rectangle 1834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6" name="Rectangle 1835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7" name="Rectangle 1836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8" name="Rectangle 1837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9" name="Rectangle 1838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0" name="Rectangle 1839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1" name="Rectangle 1840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2" name="Rectangle 1841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3" name="Rectangle 1842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4" name="Rectangle 1843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5" name="Rectangle 1844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6" name="Rectangle 1845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7" name="Rectangle 1846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8" name="Rectangle 1847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9" name="Rectangle 1848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0" name="Rectangle 1849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1" name="Rectangle 1850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2" name="Rectangle 1851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3" name="Rectangle 1852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4" name="Rectangle 1853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5" name="Rectangle 1854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6" name="Rectangle 1855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7" name="Rectangle 1856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8" name="Rectangle 1857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9" name="Rectangle 1858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0" name="Rectangle 1859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1" name="Rectangle 1860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2" name="Rectangle 1861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3" name="Rectangle 1862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4" name="Rectangle 1863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5" name="Rectangle 1864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6" name="Rectangle 1865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7" name="Rectangle 1866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8" name="Rectangle 1867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9" name="Rectangle 1868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0" name="Rectangle 1869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1" name="Rectangle 1870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2" name="Rectangle 1871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3" name="Rectangle 1872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4" name="Rectangle 1873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5" name="Rectangle 1874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6" name="Rectangle 1875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7" name="Rectangle 1876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8" name="Rectangle 1877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9" name="Rectangle 1878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0" name="Rectangle 1879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1" name="Rectangle 1880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2" name="Rectangle 1881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3" name="Rectangle 1882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4" name="Rectangle 1883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5" name="Rectangle 1884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6" name="Rectangle 1885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7" name="Rectangle 1886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8" name="Rectangle 1887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9" name="Rectangle 1888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0" name="Rectangle 1889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1" name="Rectangle 1890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2" name="Rectangle 1891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3" name="Rectangle 1892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4" name="Rectangle 1893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5" name="Rectangle 1894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6" name="Rectangle 1895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7" name="Rectangle 1896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8" name="Rectangle 1897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9" name="Rectangle 1898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0" name="Rectangle 1899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1" name="Rectangle 1900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2" name="Rectangle 1901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3" name="Rectangle 1902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4" name="Rectangle 1903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5" name="Rectangle 1904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6" name="Rectangle 1905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7" name="Rectangle 1906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8" name="Rectangle 1907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9" name="Rectangle 1908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0" name="Rectangle 1909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1" name="Rectangle 1910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2" name="Rectangle 1911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3" name="Rectangle 1912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4" name="Rectangle 1913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5" name="Rectangle 1914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6" name="Rectangle 1915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7" name="Rectangle 1916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8" name="Rectangle 1917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9" name="Rectangle 1918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0" name="Rectangle 1919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1" name="Rectangle 1920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2" name="Rectangle 1921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3" name="Rectangle 1922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4" name="Rectangle 1923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5" name="Rectangle 1924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6" name="Rectangle 1925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7" name="Rectangle 1926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8" name="Rectangle 1927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9" name="Rectangle 1928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0" name="Rectangle 1929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1" name="Rectangle 1930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2" name="Rectangle 1931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3" name="Rectangle 1932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4" name="Rectangle 1933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5" name="Rectangle 1934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6" name="Rectangle 1935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7" name="Rectangle 1936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8" name="Rectangle 1937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9" name="Rectangle 1938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0" name="Rectangle 1939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1" name="Rectangle 1940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2" name="Rectangle 1941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3" name="Rectangle 1942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4" name="Rectangle 1943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5" name="Rectangle 1944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6" name="Rectangle 1945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7" name="Rectangle 1946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8" name="Rectangle 1947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9" name="Rectangle 1948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0" name="Rectangle 1949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1" name="Rectangle 1950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2" name="Rectangle 1951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3" name="Rectangle 1952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4" name="Rectangle 1953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5" name="Rectangle 1954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6" name="Rectangle 1955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7" name="Rectangle 1956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8" name="Rectangle 1957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9" name="Rectangle 1958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0" name="Rectangle 1959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1" name="Rectangle 1960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2" name="Rectangle 1961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3" name="Rectangle 1962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4" name="Rectangle 1963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5" name="Rectangle 1964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6" name="Rectangle 1965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7" name="Rectangle 1966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8" name="Rectangle 1967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9" name="Rectangle 1968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0" name="Rectangle 1969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1" name="Rectangle 1970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2" name="Rectangle 1971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3" name="Rectangle 1972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4" name="Rectangle 1973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5" name="Rectangle 1974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6" name="Rectangle 1975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7" name="Rectangle 1976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8" name="Rectangle 1977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9" name="Rectangle 1978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0" name="Rectangle 1979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1" name="Rectangle 1980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2" name="Rectangle 1981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3" name="Rectangle 1982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4" name="Rectangle 1983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5" name="Rectangle 1984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6" name="Rectangle 1985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7" name="Rectangle 1986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8" name="Rectangle 1987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9" name="Rectangle 1988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0" name="Rectangle 1989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1" name="Rectangle 1990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2" name="Rectangle 1991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3" name="Rectangle 1992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4" name="Rectangle 1993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5" name="Rectangle 1994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6" name="Rectangle 1995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7" name="Rectangle 1996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8" name="Rectangle 1997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9" name="Rectangle 1998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0" name="Rectangle 1999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1" name="Rectangle 2000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2" name="Rectangle 2001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3" name="Rectangle 2002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4" name="Rectangle 2003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5" name="Rectangle 2004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6" name="Rectangle 2005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7" name="Rectangle 2006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8" name="Rectangle 2007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9" name="Rectangle 2008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0" name="Rectangle 2009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1" name="Rectangle 2010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2" name="Rectangle 2011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3" name="Rectangle 2012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4" name="Rectangle 2013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5" name="Rectangle 2014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6" name="Rectangle 2015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7" name="Rectangle 2016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8" name="Rectangle 2017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9" name="Rectangle 2018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0" name="Rectangle 2019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1" name="Rectangle 2020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2" name="Rectangle 2021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3" name="Rectangle 2022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4" name="Rectangle 2023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5" name="Rectangle 2024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6" name="Rectangle 2025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7" name="Rectangle 2026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8" name="Rectangle 2027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9" name="Rectangle 2028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0" name="Rectangle 2029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1" name="Rectangle 2030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2" name="Rectangle 2031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3" name="Rectangle 2032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4" name="Rectangle 2033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5" name="Rectangle 2034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6" name="Rectangle 2035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7" name="Rectangle 2036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8" name="Rectangle 2037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9" name="Rectangle 2038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0" name="Rectangle 2039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1" name="Rectangle 2040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2" name="Rectangle 2041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3" name="Rectangle 2042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4" name="Rectangle 2043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5" name="Rectangle 2044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6" name="Rectangle 2045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7" name="Rectangle 2046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8" name="Rectangle 2047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9" name="Rectangle 2048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0" name="Rectangle 2049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1" name="Rectangle 2050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2" name="Rectangle 2051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3" name="Rectangle 2052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4" name="Rectangle 2053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5" name="Rectangle 2054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6" name="Rectangle 2055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7" name="Rectangle 2056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8" name="Rectangle 2057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9" name="Rectangle 2058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0" name="Rectangle 2059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1" name="Rectangle 2060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2" name="Rectangle 2061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3" name="Rectangle 2062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4" name="Rectangle 2063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5" name="Rectangle 2064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2066" name="Rectangle 2065"/>
            <p:cNvSpPr/>
            <p:nvPr/>
          </p:nvSpPr>
          <p:spPr>
            <a:xfrm>
              <a:off x="1816100" y="18573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067" name="Rectangle 2066"/>
            <p:cNvSpPr/>
            <p:nvPr/>
          </p:nvSpPr>
          <p:spPr>
            <a:xfrm>
              <a:off x="1833563" y="18573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2068" name="Group 2067"/>
            <p:cNvGrpSpPr/>
            <p:nvPr/>
          </p:nvGrpSpPr>
          <p:grpSpPr>
            <a:xfrm>
              <a:off x="3032077" y="1856434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2069" name="Rectangle 2068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0" name="Rectangle 2069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1" name="Rectangle 2070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2" name="Rectangle 2071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3" name="Rectangle 2072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4" name="Rectangle 2073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5" name="Rectangle 2074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6" name="Rectangle 2075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7" name="Rectangle 2076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8" name="Rectangle 2077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9" name="Rectangle 2078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0" name="Rectangle 2079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1" name="Rectangle 2080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2" name="Rectangle 2081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3" name="Rectangle 2082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4" name="Rectangle 2083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5" name="Rectangle 2084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6" name="Rectangle 2085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7" name="Rectangle 2086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8" name="Rectangle 2087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9" name="Rectangle 2088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0" name="Rectangle 2089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1" name="Rectangle 2090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2" name="Rectangle 2091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3" name="Rectangle 2092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4" name="Rectangle 2093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5" name="Rectangle 2094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6" name="Rectangle 2095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7" name="Rectangle 2096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8" name="Rectangle 2097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9" name="Rectangle 2098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0" name="Rectangle 2099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1" name="Rectangle 2100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2" name="Rectangle 2101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3" name="Rectangle 2102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4" name="Rectangle 2103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5" name="Rectangle 2104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6" name="Rectangle 2105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7" name="Rectangle 2106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8" name="Rectangle 2107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9" name="Rectangle 2108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0" name="Rectangle 2109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1" name="Rectangle 2110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2" name="Rectangle 2111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3" name="Rectangle 2112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4" name="Rectangle 2113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5" name="Rectangle 2114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6" name="Rectangle 2115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7" name="Rectangle 2116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8" name="Rectangle 2117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9" name="Rectangle 2118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0" name="Rectangle 2119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1" name="Rectangle 2120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2" name="Rectangle 2121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3" name="Rectangle 2122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4" name="Rectangle 2123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5" name="Rectangle 2124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6" name="Rectangle 2125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7" name="Rectangle 2126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8" name="Rectangle 2127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9" name="Rectangle 2128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0" name="Rectangle 2129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1" name="Rectangle 2130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2" name="Rectangle 2131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3" name="Rectangle 2132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4" name="Rectangle 2133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5" name="Rectangle 2134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6" name="Rectangle 2135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7" name="Rectangle 2136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8" name="Rectangle 2137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9" name="Rectangle 2138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0" name="Rectangle 2139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1" name="Rectangle 2140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2" name="Rectangle 2141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3" name="Rectangle 2142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4" name="Rectangle 2143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5" name="Rectangle 2144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6" name="Rectangle 2145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7" name="Rectangle 2146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8" name="Rectangle 2147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9" name="Rectangle 2148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0" name="Rectangle 2149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1" name="Rectangle 2150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2" name="Rectangle 2151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3" name="Rectangle 2152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4" name="Rectangle 2153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5" name="Rectangle 2154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6" name="Rectangle 2155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7" name="Rectangle 2156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8" name="Rectangle 2157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9" name="Rectangle 2158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0" name="Rectangle 2159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1" name="Rectangle 2160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2" name="Rectangle 2161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3" name="Rectangle 2162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4" name="Rectangle 2163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5" name="Rectangle 2164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6" name="Rectangle 2165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7" name="Rectangle 2166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8" name="Rectangle 2167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9" name="Rectangle 2168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0" name="Rectangle 2169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1" name="Rectangle 2170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2" name="Rectangle 2171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3" name="Rectangle 2172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4" name="Rectangle 2173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5" name="Rectangle 2174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6" name="Rectangle 2175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7" name="Rectangle 2176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8" name="Rectangle 2177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9" name="Rectangle 2178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0" name="Rectangle 2179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1" name="Rectangle 2180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2" name="Rectangle 2181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3" name="Rectangle 2182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4" name="Rectangle 2183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5" name="Rectangle 2184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6" name="Rectangle 2185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7" name="Rectangle 2186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8" name="Rectangle 2187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9" name="Rectangle 2188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0" name="Rectangle 2189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1" name="Rectangle 2190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2" name="Rectangle 2191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3" name="Rectangle 2192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4" name="Rectangle 2193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5" name="Rectangle 2194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6" name="Rectangle 2195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7" name="Rectangle 2196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8" name="Rectangle 2197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9" name="Rectangle 2198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0" name="Rectangle 2199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1" name="Rectangle 2200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2" name="Rectangle 2201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3" name="Rectangle 2202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4" name="Rectangle 2203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5" name="Rectangle 2204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6" name="Rectangle 2205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7" name="Rectangle 2206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8" name="Rectangle 2207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9" name="Rectangle 2208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0" name="Rectangle 2209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1" name="Rectangle 2210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2" name="Rectangle 2211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3" name="Rectangle 2212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4" name="Rectangle 2213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5" name="Rectangle 2214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6" name="Rectangle 2215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7" name="Rectangle 2216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8" name="Rectangle 2217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9" name="Rectangle 2218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0" name="Rectangle 2219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1" name="Rectangle 2220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2" name="Rectangle 2221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3" name="Rectangle 2222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4" name="Rectangle 2223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5" name="Rectangle 2224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6" name="Rectangle 2225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7" name="Rectangle 2226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8" name="Rectangle 2227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9" name="Rectangle 2228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0" name="Rectangle 2229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1" name="Rectangle 2230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2" name="Rectangle 2231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3" name="Rectangle 2232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4" name="Rectangle 2233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5" name="Rectangle 2234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6" name="Rectangle 2235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7" name="Rectangle 2236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8" name="Rectangle 2237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9" name="Rectangle 2238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0" name="Rectangle 2239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1" name="Rectangle 2240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2" name="Rectangle 2241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3" name="Rectangle 2242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4" name="Rectangle 2243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5" name="Rectangle 2244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6" name="Rectangle 2245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7" name="Rectangle 2246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8" name="Rectangle 2247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9" name="Rectangle 2248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0" name="Rectangle 2249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1" name="Rectangle 2250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2" name="Rectangle 2251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3" name="Rectangle 2252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4" name="Rectangle 2253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5" name="Rectangle 2254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6" name="Rectangle 2255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7" name="Rectangle 2256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8" name="Rectangle 2257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9" name="Rectangle 2258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0" name="Rectangle 2259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1" name="Rectangle 2260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2" name="Rectangle 2261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3" name="Rectangle 2262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4" name="Rectangle 2263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5" name="Rectangle 2264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6" name="Rectangle 2265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7" name="Rectangle 2266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8" name="Rectangle 2267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9" name="Rectangle 2268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0" name="Rectangle 2269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1" name="Rectangle 2270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2" name="Rectangle 2271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3" name="Rectangle 2272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4" name="Rectangle 2273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5" name="Rectangle 2274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6" name="Rectangle 2275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7" name="Rectangle 2276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8" name="Rectangle 2277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9" name="Rectangle 2278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0" name="Rectangle 2279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1" name="Rectangle 2280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2" name="Rectangle 2281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3" name="Rectangle 2282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4" name="Rectangle 2283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5" name="Rectangle 2284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6" name="Rectangle 2285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7" name="Rectangle 2286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8" name="Rectangle 2287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9" name="Rectangle 2288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0" name="Rectangle 2289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1" name="Rectangle 2290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2" name="Rectangle 2291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3" name="Rectangle 2292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4" name="Rectangle 2293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5" name="Rectangle 2294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6" name="Rectangle 2295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7" name="Rectangle 2296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8" name="Rectangle 2297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9" name="Rectangle 2298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0" name="Rectangle 2299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1" name="Rectangle 2300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2" name="Rectangle 2301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3" name="Rectangle 2302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4" name="Rectangle 2303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5" name="Rectangle 2304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6" name="Rectangle 2305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7" name="Rectangle 2306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8" name="Rectangle 2307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9" name="Rectangle 2308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0" name="Rectangle 2309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1" name="Rectangle 2310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2" name="Rectangle 2311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3" name="Rectangle 2312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4" name="Rectangle 2313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5" name="Rectangle 2314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6" name="Rectangle 2315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7" name="Rectangle 2316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8" name="Rectangle 2317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9" name="Rectangle 2318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0" name="Rectangle 2319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1" name="Rectangle 2320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2" name="Rectangle 2321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3" name="Rectangle 2322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4" name="Rectangle 2323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2325" name="Rectangle 2324"/>
            <p:cNvSpPr/>
            <p:nvPr/>
          </p:nvSpPr>
          <p:spPr>
            <a:xfrm>
              <a:off x="3019425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326" name="Rectangle 2325"/>
            <p:cNvSpPr/>
            <p:nvPr/>
          </p:nvSpPr>
          <p:spPr>
            <a:xfrm>
              <a:off x="3035300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2327" name="Group 2326"/>
            <p:cNvGrpSpPr/>
            <p:nvPr/>
          </p:nvGrpSpPr>
          <p:grpSpPr>
            <a:xfrm>
              <a:off x="4285900" y="1854692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2328" name="Rectangle 2327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9" name="Rectangle 2328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0" name="Rectangle 2329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1" name="Rectangle 2330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2" name="Rectangle 2331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3" name="Rectangle 2332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4" name="Rectangle 2333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5" name="Rectangle 2334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6" name="Rectangle 2335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7" name="Rectangle 2336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8" name="Rectangle 2337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9" name="Rectangle 2338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0" name="Rectangle 2339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1" name="Rectangle 2340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2" name="Rectangle 2341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3" name="Rectangle 2342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4" name="Rectangle 2343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5" name="Rectangle 2344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6" name="Rectangle 2345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7" name="Rectangle 2346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8" name="Rectangle 2347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9" name="Rectangle 2348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0" name="Rectangle 2349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1" name="Rectangle 2350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2" name="Rectangle 2351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3" name="Rectangle 2352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4" name="Rectangle 2353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5" name="Rectangle 2354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6" name="Rectangle 2355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7" name="Rectangle 2356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8" name="Rectangle 2357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9" name="Rectangle 2358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0" name="Rectangle 2359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1" name="Rectangle 2360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2" name="Rectangle 2361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3" name="Rectangle 2362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4" name="Rectangle 2363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5" name="Rectangle 2364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6" name="Rectangle 2365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7" name="Rectangle 2366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8" name="Rectangle 2367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9" name="Rectangle 2368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0" name="Rectangle 2369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1" name="Rectangle 2370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2" name="Rectangle 2371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3" name="Rectangle 2372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4" name="Rectangle 2373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5" name="Rectangle 2374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6" name="Rectangle 2375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7" name="Rectangle 2376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8" name="Rectangle 2377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9" name="Rectangle 2378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0" name="Rectangle 2379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1" name="Rectangle 2380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2" name="Rectangle 2381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3" name="Rectangle 2382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4" name="Rectangle 2383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5" name="Rectangle 2384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6" name="Rectangle 2385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7" name="Rectangle 2386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8" name="Rectangle 2387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9" name="Rectangle 2388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0" name="Rectangle 2389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1" name="Rectangle 2390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2" name="Rectangle 2391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3" name="Rectangle 2392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4" name="Rectangle 2393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5" name="Rectangle 2394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6" name="Rectangle 2395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7" name="Rectangle 2396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8" name="Rectangle 2397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9" name="Rectangle 2398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0" name="Rectangle 2399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1" name="Rectangle 2400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2" name="Rectangle 2401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3" name="Rectangle 2402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4" name="Rectangle 2403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5" name="Rectangle 2404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6" name="Rectangle 2405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7" name="Rectangle 2406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8" name="Rectangle 2407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9" name="Rectangle 2408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0" name="Rectangle 2409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1" name="Rectangle 2410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2" name="Rectangle 2411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3" name="Rectangle 2412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4" name="Rectangle 2413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5" name="Rectangle 2414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6" name="Rectangle 2415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7" name="Rectangle 2416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8" name="Rectangle 2417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9" name="Rectangle 2418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0" name="Rectangle 2419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1" name="Rectangle 2420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2" name="Rectangle 2421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3" name="Rectangle 2422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4" name="Rectangle 2423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5" name="Rectangle 2424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6" name="Rectangle 2425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7" name="Rectangle 2426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8" name="Rectangle 2427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9" name="Rectangle 2428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0" name="Rectangle 2429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1" name="Rectangle 2430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2" name="Rectangle 2431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3" name="Rectangle 2432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4" name="Rectangle 2433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5" name="Rectangle 2434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6" name="Rectangle 2435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7" name="Rectangle 2436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8" name="Rectangle 2437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9" name="Rectangle 2438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0" name="Rectangle 2439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1" name="Rectangle 2440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2" name="Rectangle 2441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3" name="Rectangle 2442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4" name="Rectangle 2443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5" name="Rectangle 2444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6" name="Rectangle 2445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7" name="Rectangle 2446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8" name="Rectangle 2447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9" name="Rectangle 2448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0" name="Rectangle 2449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1" name="Rectangle 2450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2" name="Rectangle 2451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3" name="Rectangle 2452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4" name="Rectangle 2453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5" name="Rectangle 2454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6" name="Rectangle 2455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7" name="Rectangle 2456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8" name="Rectangle 2457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9" name="Rectangle 2458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0" name="Rectangle 2459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1" name="Rectangle 2460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2" name="Rectangle 2461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3" name="Rectangle 2462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4" name="Rectangle 2463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5" name="Rectangle 2464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6" name="Rectangle 2465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7" name="Rectangle 2466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8" name="Rectangle 2467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9" name="Rectangle 2468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0" name="Rectangle 2469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1" name="Rectangle 2470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2" name="Rectangle 2471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3" name="Rectangle 2472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4" name="Rectangle 2473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5" name="Rectangle 2474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6" name="Rectangle 2475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7" name="Rectangle 2476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8" name="Rectangle 2477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9" name="Rectangle 2478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0" name="Rectangle 2479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1" name="Rectangle 2480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2" name="Rectangle 2481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3" name="Rectangle 2482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4" name="Rectangle 2483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5" name="Rectangle 2484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6" name="Rectangle 2485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7" name="Rectangle 2486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8" name="Rectangle 2487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9" name="Rectangle 2488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0" name="Rectangle 2489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1" name="Rectangle 2490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2" name="Rectangle 2491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3" name="Rectangle 2492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4" name="Rectangle 2493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5" name="Rectangle 2494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6" name="Rectangle 2495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7" name="Rectangle 2496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8" name="Rectangle 2497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9" name="Rectangle 2498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0" name="Rectangle 2499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1" name="Rectangle 2500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2" name="Rectangle 2501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3" name="Rectangle 2502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4" name="Rectangle 2503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5" name="Rectangle 2504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6" name="Rectangle 2505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7" name="Rectangle 2506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8" name="Rectangle 2507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9" name="Rectangle 2508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0" name="Rectangle 2509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1" name="Rectangle 2510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2" name="Rectangle 2511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3" name="Rectangle 2512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4" name="Rectangle 2513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5" name="Rectangle 2514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6" name="Rectangle 2515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7" name="Rectangle 2516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8" name="Rectangle 2517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9" name="Rectangle 2518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0" name="Rectangle 2519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1" name="Rectangle 2520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2" name="Rectangle 2521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3" name="Rectangle 2522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4" name="Rectangle 2523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5" name="Rectangle 2524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6" name="Rectangle 2525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7" name="Rectangle 2526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8" name="Rectangle 2527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9" name="Rectangle 2528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0" name="Rectangle 2529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1" name="Rectangle 2530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2" name="Rectangle 2531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3" name="Rectangle 2532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4" name="Rectangle 2533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5" name="Rectangle 2534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6" name="Rectangle 2535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7" name="Rectangle 2536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8" name="Rectangle 2537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9" name="Rectangle 2538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0" name="Rectangle 2539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1" name="Rectangle 2540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2" name="Rectangle 2541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3" name="Rectangle 2542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4" name="Rectangle 2543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5" name="Rectangle 2544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6" name="Rectangle 2545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7" name="Rectangle 2546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8" name="Rectangle 2547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9" name="Rectangle 2548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0" name="Rectangle 2549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1" name="Rectangle 2550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2" name="Rectangle 2551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3" name="Rectangle 2552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4" name="Rectangle 2553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5" name="Rectangle 2554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6" name="Rectangle 2555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7" name="Rectangle 2556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8" name="Rectangle 2557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9" name="Rectangle 2558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0" name="Rectangle 2559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1" name="Rectangle 2560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2" name="Rectangle 2561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3" name="Rectangle 2562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4" name="Rectangle 2563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5" name="Rectangle 2564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6" name="Rectangle 2565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7" name="Rectangle 2566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8" name="Rectangle 2567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9" name="Rectangle 2568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0" name="Rectangle 2569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1" name="Rectangle 2570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2" name="Rectangle 2571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3" name="Rectangle 2572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4" name="Rectangle 2573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5" name="Rectangle 2574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6" name="Rectangle 2575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7" name="Rectangle 2576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8" name="Rectangle 2577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9" name="Rectangle 2578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0" name="Rectangle 2579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1" name="Rectangle 2580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2" name="Rectangle 2581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3" name="Rectangle 2582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2584" name="Rectangle 2583"/>
            <p:cNvSpPr/>
            <p:nvPr/>
          </p:nvSpPr>
          <p:spPr>
            <a:xfrm>
              <a:off x="4273550" y="18573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585" name="Rectangle 2584"/>
            <p:cNvSpPr/>
            <p:nvPr/>
          </p:nvSpPr>
          <p:spPr>
            <a:xfrm>
              <a:off x="4289425" y="18573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2586" name="Group 2585"/>
            <p:cNvGrpSpPr/>
            <p:nvPr/>
          </p:nvGrpSpPr>
          <p:grpSpPr>
            <a:xfrm>
              <a:off x="5505100" y="1856434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2587" name="Rectangle 2586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8" name="Rectangle 2587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9" name="Rectangle 2588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0" name="Rectangle 2589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1" name="Rectangle 2590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2" name="Rectangle 2591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3" name="Rectangle 2592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4" name="Rectangle 2593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5" name="Rectangle 2594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6" name="Rectangle 2595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7" name="Rectangle 2596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8" name="Rectangle 2597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9" name="Rectangle 2598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0" name="Rectangle 2599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1" name="Rectangle 2600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2" name="Rectangle 2601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3" name="Rectangle 2602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4" name="Rectangle 2603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5" name="Rectangle 2604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6" name="Rectangle 2605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7" name="Rectangle 2606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8" name="Rectangle 2607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9" name="Rectangle 2608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0" name="Rectangle 2609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1" name="Rectangle 2610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2" name="Rectangle 2611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3" name="Rectangle 2612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4" name="Rectangle 2613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5" name="Rectangle 2614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6" name="Rectangle 2615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7" name="Rectangle 2616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8" name="Rectangle 2617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9" name="Rectangle 2618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0" name="Rectangle 2619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1" name="Rectangle 2620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2" name="Rectangle 2621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3" name="Rectangle 2622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4" name="Rectangle 2623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5" name="Rectangle 2624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6" name="Rectangle 2625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7" name="Rectangle 2626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8" name="Rectangle 2627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9" name="Rectangle 2628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0" name="Rectangle 2629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1" name="Rectangle 2630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2" name="Rectangle 2631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3" name="Rectangle 2632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4" name="Rectangle 2633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5" name="Rectangle 2634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6" name="Rectangle 2635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7" name="Rectangle 2636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8" name="Rectangle 2637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9" name="Rectangle 2638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0" name="Rectangle 2639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1" name="Rectangle 2640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2" name="Rectangle 2641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3" name="Rectangle 2642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4" name="Rectangle 2643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5" name="Rectangle 2644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6" name="Rectangle 2645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7" name="Rectangle 2646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8" name="Rectangle 2647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9" name="Rectangle 2648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0" name="Rectangle 2649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1" name="Rectangle 2650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2" name="Rectangle 2651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3" name="Rectangle 2652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4" name="Rectangle 2653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5" name="Rectangle 2654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6" name="Rectangle 2655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7" name="Rectangle 2656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8" name="Rectangle 2657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9" name="Rectangle 2658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0" name="Rectangle 2659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1" name="Rectangle 2660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2" name="Rectangle 2661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3" name="Rectangle 2662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4" name="Rectangle 2663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5" name="Rectangle 2664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6" name="Rectangle 2665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7" name="Rectangle 2666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8" name="Rectangle 2667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9" name="Rectangle 2668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0" name="Rectangle 2669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1" name="Rectangle 2670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2" name="Rectangle 2671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3" name="Rectangle 2672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4" name="Rectangle 2673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5" name="Rectangle 2674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6" name="Rectangle 2675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7" name="Rectangle 2676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8" name="Rectangle 2677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9" name="Rectangle 2678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0" name="Rectangle 2679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1" name="Rectangle 2680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2" name="Rectangle 2681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3" name="Rectangle 2682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4" name="Rectangle 2683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5" name="Rectangle 2684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6" name="Rectangle 2685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7" name="Rectangle 2686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8" name="Rectangle 2687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9" name="Rectangle 2688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0" name="Rectangle 2689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1" name="Rectangle 2690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2" name="Rectangle 2691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3" name="Rectangle 2692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4" name="Rectangle 2693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5" name="Rectangle 2694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6" name="Rectangle 2695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7" name="Rectangle 2696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8" name="Rectangle 2697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9" name="Rectangle 2698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0" name="Rectangle 2699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1" name="Rectangle 2700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2" name="Rectangle 2701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3" name="Rectangle 2702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4" name="Rectangle 2703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5" name="Rectangle 2704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6" name="Rectangle 2705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7" name="Rectangle 2706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8" name="Rectangle 2707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9" name="Rectangle 2708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0" name="Rectangle 2709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1" name="Rectangle 2710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2" name="Rectangle 2711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3" name="Rectangle 2712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4" name="Rectangle 2713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5" name="Rectangle 2714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6" name="Rectangle 2715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7" name="Rectangle 2716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8" name="Rectangle 2717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9" name="Rectangle 2718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0" name="Rectangle 2719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1" name="Rectangle 2720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2" name="Rectangle 2721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3" name="Rectangle 2722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4" name="Rectangle 2723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5" name="Rectangle 2724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6" name="Rectangle 2725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7" name="Rectangle 2726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8" name="Rectangle 2727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9" name="Rectangle 2728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0" name="Rectangle 2729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1" name="Rectangle 2730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2" name="Rectangle 2731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3" name="Rectangle 2732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4" name="Rectangle 2733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5" name="Rectangle 2734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6" name="Rectangle 2735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7" name="Rectangle 2736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8" name="Rectangle 2737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9" name="Rectangle 2738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0" name="Rectangle 2739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1" name="Rectangle 2740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2" name="Rectangle 2741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3" name="Rectangle 2742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4" name="Rectangle 2743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5" name="Rectangle 2744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6" name="Rectangle 2745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7" name="Rectangle 2746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8" name="Rectangle 2747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9" name="Rectangle 2748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0" name="Rectangle 2749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1" name="Rectangle 2750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2" name="Rectangle 2751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3" name="Rectangle 2752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4" name="Rectangle 2753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5" name="Rectangle 2754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6" name="Rectangle 2755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7" name="Rectangle 2756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8" name="Rectangle 2757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9" name="Rectangle 2758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0" name="Rectangle 2759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1" name="Rectangle 2760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2" name="Rectangle 2761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3" name="Rectangle 2762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4" name="Rectangle 2763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5" name="Rectangle 2764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6" name="Rectangle 2765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7" name="Rectangle 2766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8" name="Rectangle 2767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9" name="Rectangle 2768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0" name="Rectangle 2769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1" name="Rectangle 2770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2" name="Rectangle 2771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3" name="Rectangle 2772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4" name="Rectangle 2773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5" name="Rectangle 2774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6" name="Rectangle 2775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7" name="Rectangle 2776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8" name="Rectangle 2777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9" name="Rectangle 2778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0" name="Rectangle 2779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1" name="Rectangle 2780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2" name="Rectangle 2781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3" name="Rectangle 2782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4" name="Rectangle 2783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5" name="Rectangle 2784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6" name="Rectangle 2785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7" name="Rectangle 2786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8" name="Rectangle 2787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9" name="Rectangle 2788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0" name="Rectangle 2789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1" name="Rectangle 2790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2" name="Rectangle 2791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3" name="Rectangle 2792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4" name="Rectangle 2793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5" name="Rectangle 2794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6" name="Rectangle 2795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7" name="Rectangle 2796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8" name="Rectangle 2797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9" name="Rectangle 2798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0" name="Rectangle 2799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1" name="Rectangle 2800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2" name="Rectangle 2801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3" name="Rectangle 2802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4" name="Rectangle 2803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5" name="Rectangle 2804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6" name="Rectangle 2805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7" name="Rectangle 2806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8" name="Rectangle 2807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9" name="Rectangle 2808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0" name="Rectangle 2809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1" name="Rectangle 2810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2" name="Rectangle 2811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3" name="Rectangle 2812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4" name="Rectangle 2813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5" name="Rectangle 2814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6" name="Rectangle 2815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7" name="Rectangle 2816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8" name="Rectangle 2817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9" name="Rectangle 2818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0" name="Rectangle 2819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1" name="Rectangle 2820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2" name="Rectangle 2821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3" name="Rectangle 2822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4" name="Rectangle 2823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5" name="Rectangle 2824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6" name="Rectangle 2825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7" name="Rectangle 2826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8" name="Rectangle 2827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9" name="Rectangle 2828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0" name="Rectangle 2829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1" name="Rectangle 2830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2" name="Rectangle 2831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3" name="Rectangle 2832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4" name="Rectangle 2833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5" name="Rectangle 2834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6" name="Rectangle 2835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7" name="Rectangle 2836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8" name="Rectangle 2837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9" name="Rectangle 2838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0" name="Rectangle 2839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1" name="Rectangle 2840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2" name="Rectangle 2841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2843" name="Rectangle 2842"/>
            <p:cNvSpPr/>
            <p:nvPr/>
          </p:nvSpPr>
          <p:spPr>
            <a:xfrm>
              <a:off x="5492750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844" name="Rectangle 2843"/>
            <p:cNvSpPr/>
            <p:nvPr/>
          </p:nvSpPr>
          <p:spPr>
            <a:xfrm>
              <a:off x="5508625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2845" name="Group 2844"/>
            <p:cNvGrpSpPr/>
            <p:nvPr/>
          </p:nvGrpSpPr>
          <p:grpSpPr>
            <a:xfrm>
              <a:off x="6701620" y="1856434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2846" name="Rectangle 2845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7" name="Rectangle 2846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8" name="Rectangle 2847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9" name="Rectangle 2848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0" name="Rectangle 2849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1" name="Rectangle 2850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2" name="Rectangle 2851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3" name="Rectangle 2852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4" name="Rectangle 2853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5" name="Rectangle 2854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6" name="Rectangle 2855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7" name="Rectangle 2856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8" name="Rectangle 2857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9" name="Rectangle 2858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0" name="Rectangle 2859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1" name="Rectangle 2860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2" name="Rectangle 2861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3" name="Rectangle 2862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4" name="Rectangle 2863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5" name="Rectangle 2864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6" name="Rectangle 2865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7" name="Rectangle 2866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8" name="Rectangle 2867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9" name="Rectangle 2868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0" name="Rectangle 2869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1" name="Rectangle 2870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2" name="Rectangle 2871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3" name="Rectangle 2872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4" name="Rectangle 2873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5" name="Rectangle 2874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6" name="Rectangle 2875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7" name="Rectangle 2876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8" name="Rectangle 2877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9" name="Rectangle 2878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0" name="Rectangle 2879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1" name="Rectangle 2880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2" name="Rectangle 2881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3" name="Rectangle 2882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4" name="Rectangle 2883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5" name="Rectangle 2884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6" name="Rectangle 2885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7" name="Rectangle 2886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8" name="Rectangle 2887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9" name="Rectangle 2888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0" name="Rectangle 2889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1" name="Rectangle 2890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2" name="Rectangle 2891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3" name="Rectangle 2892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4" name="Rectangle 2893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5" name="Rectangle 2894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6" name="Rectangle 2895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7" name="Rectangle 2896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8" name="Rectangle 2897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9" name="Rectangle 2898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0" name="Rectangle 2899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1" name="Rectangle 2900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2" name="Rectangle 2901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3" name="Rectangle 2902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4" name="Rectangle 2903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5" name="Rectangle 2904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6" name="Rectangle 2905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7" name="Rectangle 2906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8" name="Rectangle 2907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9" name="Rectangle 2908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0" name="Rectangle 2909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1" name="Rectangle 2910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2" name="Rectangle 2911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3" name="Rectangle 2912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4" name="Rectangle 2913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5" name="Rectangle 2914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6" name="Rectangle 2915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7" name="Rectangle 2916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8" name="Rectangle 2917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9" name="Rectangle 2918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0" name="Rectangle 2919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1" name="Rectangle 2920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2" name="Rectangle 2921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3" name="Rectangle 2922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4" name="Rectangle 2923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5" name="Rectangle 2924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6" name="Rectangle 2925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7" name="Rectangle 2926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8" name="Rectangle 2927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9" name="Rectangle 2928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0" name="Rectangle 2929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1" name="Rectangle 2930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2" name="Rectangle 2931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3" name="Rectangle 2932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4" name="Rectangle 2933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5" name="Rectangle 2934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6" name="Rectangle 2935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7" name="Rectangle 2936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8" name="Rectangle 2937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9" name="Rectangle 2938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0" name="Rectangle 2939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1" name="Rectangle 2940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2" name="Rectangle 2941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3" name="Rectangle 2942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4" name="Rectangle 2943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5" name="Rectangle 2944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6" name="Rectangle 2945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7" name="Rectangle 2946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8" name="Rectangle 2947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9" name="Rectangle 2948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0" name="Rectangle 2949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1" name="Rectangle 2950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2" name="Rectangle 2951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3" name="Rectangle 2952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4" name="Rectangle 2953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5" name="Rectangle 2954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6" name="Rectangle 2955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7" name="Rectangle 2956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8" name="Rectangle 2957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9" name="Rectangle 2958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0" name="Rectangle 2959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1" name="Rectangle 2960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2" name="Rectangle 2961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3" name="Rectangle 2962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4" name="Rectangle 2963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5" name="Rectangle 2964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6" name="Rectangle 2965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7" name="Rectangle 2966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8" name="Rectangle 2967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9" name="Rectangle 2968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0" name="Rectangle 2969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1" name="Rectangle 2970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2" name="Rectangle 2971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3" name="Rectangle 2972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4" name="Rectangle 2973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5" name="Rectangle 2974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6" name="Rectangle 2975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7" name="Rectangle 2976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8" name="Rectangle 2977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9" name="Rectangle 2978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0" name="Rectangle 2979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1" name="Rectangle 2980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2" name="Rectangle 2981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3" name="Rectangle 2982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4" name="Rectangle 2983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5" name="Rectangle 2984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6" name="Rectangle 2985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7" name="Rectangle 2986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8" name="Rectangle 2987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9" name="Rectangle 2988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0" name="Rectangle 2989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1" name="Rectangle 2990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2" name="Rectangle 2991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3" name="Rectangle 2992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4" name="Rectangle 2993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5" name="Rectangle 2994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6" name="Rectangle 2995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7" name="Rectangle 2996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8" name="Rectangle 2997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9" name="Rectangle 2998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0" name="Rectangle 2999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1" name="Rectangle 3000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2" name="Rectangle 3001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3" name="Rectangle 3002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4" name="Rectangle 3003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5" name="Rectangle 3004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6" name="Rectangle 3005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7" name="Rectangle 3006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8" name="Rectangle 3007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9" name="Rectangle 3008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0" name="Rectangle 3009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1" name="Rectangle 3010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2" name="Rectangle 3011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3" name="Rectangle 3012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4" name="Rectangle 3013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5" name="Rectangle 3014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6" name="Rectangle 3015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7" name="Rectangle 3016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8" name="Rectangle 3017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9" name="Rectangle 3018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0" name="Rectangle 3019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1" name="Rectangle 3020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2" name="Rectangle 3021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3" name="Rectangle 3022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4" name="Rectangle 3023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5" name="Rectangle 3024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6" name="Rectangle 3025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7" name="Rectangle 3026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8" name="Rectangle 3027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9" name="Rectangle 3028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0" name="Rectangle 3029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1" name="Rectangle 3030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2" name="Rectangle 3031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3" name="Rectangle 3032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4" name="Rectangle 3033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5" name="Rectangle 3034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6" name="Rectangle 3035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7" name="Rectangle 3036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8" name="Rectangle 3037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9" name="Rectangle 3038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0" name="Rectangle 3039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1" name="Rectangle 3040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2" name="Rectangle 3041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3" name="Rectangle 3042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4" name="Rectangle 3043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5" name="Rectangle 3044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6" name="Rectangle 3045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7" name="Rectangle 3046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8" name="Rectangle 3047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9" name="Rectangle 3048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0" name="Rectangle 3049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1" name="Rectangle 3050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2" name="Rectangle 3051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3" name="Rectangle 3052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4" name="Rectangle 3053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5" name="Rectangle 3054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6" name="Rectangle 3055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7" name="Rectangle 3056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8" name="Rectangle 3057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9" name="Rectangle 3058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0" name="Rectangle 3059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1" name="Rectangle 3060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2" name="Rectangle 3061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3" name="Rectangle 3062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4" name="Rectangle 3063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5" name="Rectangle 3064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6" name="Rectangle 3065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7" name="Rectangle 3066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8" name="Rectangle 3067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9" name="Rectangle 3068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0" name="Rectangle 3069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1" name="Rectangle 3070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2" name="Rectangle 3071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3" name="Rectangle 3072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4" name="Rectangle 3073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" name="Rectangle 3074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" name="Rectangle 3075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7" name="Rectangle 3076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8" name="Rectangle 3077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9" name="Rectangle 3078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0" name="Rectangle 3079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1" name="Rectangle 3080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2" name="Rectangle 3081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3" name="Rectangle 3082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4" name="Rectangle 3083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5" name="Rectangle 3084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6" name="Rectangle 3085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7" name="Rectangle 3086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8" name="Rectangle 3087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9" name="Rectangle 3088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0" name="Rectangle 3089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1" name="Rectangle 3090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2" name="Rectangle 3091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3" name="Rectangle 3092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4" name="Rectangle 3093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5" name="Rectangle 3094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6" name="Rectangle 3095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7" name="Rectangle 3096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8" name="Rectangle 3097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9" name="Rectangle 3098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00" name="Rectangle 3099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01" name="Rectangle 3100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3102" name="Rectangle 3101"/>
            <p:cNvSpPr/>
            <p:nvPr/>
          </p:nvSpPr>
          <p:spPr>
            <a:xfrm>
              <a:off x="6689725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103" name="Rectangle 3102"/>
            <p:cNvSpPr/>
            <p:nvPr/>
          </p:nvSpPr>
          <p:spPr>
            <a:xfrm>
              <a:off x="6705600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5691" name="Group 5690"/>
            <p:cNvGrpSpPr/>
            <p:nvPr/>
          </p:nvGrpSpPr>
          <p:grpSpPr>
            <a:xfrm>
              <a:off x="1819768" y="308403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5692" name="Rectangle 5691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3" name="Rectangle 5692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4" name="Rectangle 5693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5" name="Rectangle 5694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6" name="Rectangle 5695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7" name="Rectangle 5696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8" name="Rectangle 5697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9" name="Rectangle 5698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0" name="Rectangle 5699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1" name="Rectangle 5700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2" name="Rectangle 5701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3" name="Rectangle 5702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4" name="Rectangle 5703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5" name="Rectangle 5704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6" name="Rectangle 5705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7" name="Rectangle 5706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8" name="Rectangle 5707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9" name="Rectangle 5708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0" name="Rectangle 5709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1" name="Rectangle 5710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2" name="Rectangle 5711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3" name="Rectangle 5712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4" name="Rectangle 5713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5" name="Rectangle 5714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6" name="Rectangle 5715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7" name="Rectangle 5716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8" name="Rectangle 5717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9" name="Rectangle 5718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0" name="Rectangle 5719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1" name="Rectangle 5720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2" name="Rectangle 5721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3" name="Rectangle 5722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4" name="Rectangle 5723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5" name="Rectangle 5724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6" name="Rectangle 5725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7" name="Rectangle 5726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8" name="Rectangle 5727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9" name="Rectangle 5728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0" name="Rectangle 5729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1" name="Rectangle 5730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2" name="Rectangle 5731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3" name="Rectangle 5732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4" name="Rectangle 5733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5" name="Rectangle 5734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6" name="Rectangle 5735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7" name="Rectangle 5736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8" name="Rectangle 5737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9" name="Rectangle 5738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0" name="Rectangle 5739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1" name="Rectangle 5740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2" name="Rectangle 5741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3" name="Rectangle 5742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4" name="Rectangle 5743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5" name="Rectangle 5744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6" name="Rectangle 5745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7" name="Rectangle 5746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8" name="Rectangle 5747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9" name="Rectangle 5748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0" name="Rectangle 5749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1" name="Rectangle 5750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2" name="Rectangle 5751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3" name="Rectangle 5752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4" name="Rectangle 5753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5" name="Rectangle 5754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6" name="Rectangle 5755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7" name="Rectangle 5756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8" name="Rectangle 5757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9" name="Rectangle 5758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0" name="Rectangle 5759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1" name="Rectangle 5760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2" name="Rectangle 5761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3" name="Rectangle 5762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4" name="Rectangle 5763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5" name="Rectangle 5764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6" name="Rectangle 5765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7" name="Rectangle 5766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8" name="Rectangle 5767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9" name="Rectangle 5768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0" name="Rectangle 5769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1" name="Rectangle 5770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2" name="Rectangle 5771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3" name="Rectangle 5772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4" name="Rectangle 5773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5" name="Rectangle 5774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6" name="Rectangle 5775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7" name="Rectangle 5776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8" name="Rectangle 5777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9" name="Rectangle 5778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0" name="Rectangle 5779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1" name="Rectangle 5780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2" name="Rectangle 5781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3" name="Rectangle 5782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4" name="Rectangle 5783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5" name="Rectangle 5784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6" name="Rectangle 5785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7" name="Rectangle 5786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8" name="Rectangle 5787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9" name="Rectangle 5788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0" name="Rectangle 5789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1" name="Rectangle 5790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2" name="Rectangle 5791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3" name="Rectangle 5792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4" name="Rectangle 5793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5" name="Rectangle 5794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6" name="Rectangle 5795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7" name="Rectangle 5796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8" name="Rectangle 5797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9" name="Rectangle 5798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0" name="Rectangle 5799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1" name="Rectangle 5800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2" name="Rectangle 5801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3" name="Rectangle 5802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4" name="Rectangle 5803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5" name="Rectangle 5804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6" name="Rectangle 5805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7" name="Rectangle 5806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8" name="Rectangle 5807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9" name="Rectangle 5808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0" name="Rectangle 5809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1" name="Rectangle 5810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2" name="Rectangle 5811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3" name="Rectangle 5812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4" name="Rectangle 5813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5" name="Rectangle 5814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6" name="Rectangle 5815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7" name="Rectangle 5816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8" name="Rectangle 5817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9" name="Rectangle 5818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0" name="Rectangle 5819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1" name="Rectangle 5820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2" name="Rectangle 5821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3" name="Rectangle 5822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4" name="Rectangle 5823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5" name="Rectangle 5824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6" name="Rectangle 5825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7" name="Rectangle 5826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8" name="Rectangle 5827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9" name="Rectangle 5828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0" name="Rectangle 5829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1" name="Rectangle 5830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2" name="Rectangle 5831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3" name="Rectangle 5832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4" name="Rectangle 5833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5" name="Rectangle 5834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6" name="Rectangle 5835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7" name="Rectangle 5836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8" name="Rectangle 5837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9" name="Rectangle 5838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0" name="Rectangle 5839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1" name="Rectangle 5840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2" name="Rectangle 5841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3" name="Rectangle 5842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4" name="Rectangle 5843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5" name="Rectangle 5844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6" name="Rectangle 5845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7" name="Rectangle 5846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8" name="Rectangle 5847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9" name="Rectangle 5848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0" name="Rectangle 5849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1" name="Rectangle 5850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2" name="Rectangle 5851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3" name="Rectangle 5852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4" name="Rectangle 5853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5" name="Rectangle 5854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6" name="Rectangle 5855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7" name="Rectangle 5856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8" name="Rectangle 5857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9" name="Rectangle 5858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0" name="Rectangle 5859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1" name="Rectangle 5860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2" name="Rectangle 5861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3" name="Rectangle 5862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4" name="Rectangle 5863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5" name="Rectangle 5864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6" name="Rectangle 5865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7" name="Rectangle 5866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8" name="Rectangle 5867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9" name="Rectangle 5868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0" name="Rectangle 5869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1" name="Rectangle 5870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2" name="Rectangle 5871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3" name="Rectangle 5872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4" name="Rectangle 5873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5" name="Rectangle 5874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6" name="Rectangle 5875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7" name="Rectangle 5876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8" name="Rectangle 5877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9" name="Rectangle 5878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0" name="Rectangle 5879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1" name="Rectangle 5880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2" name="Rectangle 5881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3" name="Rectangle 5882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4" name="Rectangle 5883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5" name="Rectangle 5884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6" name="Rectangle 5885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7" name="Rectangle 5886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8" name="Rectangle 5887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9" name="Rectangle 5888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0" name="Rectangle 5889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1" name="Rectangle 5890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2" name="Rectangle 5891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3" name="Rectangle 5892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4" name="Rectangle 5893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5" name="Rectangle 5894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6" name="Rectangle 5895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7" name="Rectangle 5896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8" name="Rectangle 5897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9" name="Rectangle 5898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0" name="Rectangle 5899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1" name="Rectangle 5900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2" name="Rectangle 5901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3" name="Rectangle 5902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4" name="Rectangle 5903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5" name="Rectangle 5904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6" name="Rectangle 5905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7" name="Rectangle 5906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8" name="Rectangle 5907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9" name="Rectangle 5908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0" name="Rectangle 5909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1" name="Rectangle 5910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2" name="Rectangle 5911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3" name="Rectangle 5912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4" name="Rectangle 5913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5" name="Rectangle 5914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6" name="Rectangle 5915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7" name="Rectangle 5916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8" name="Rectangle 5917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9" name="Rectangle 5918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0" name="Rectangle 5919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1" name="Rectangle 5920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2" name="Rectangle 5921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3" name="Rectangle 5922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4" name="Rectangle 5923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5" name="Rectangle 5924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6" name="Rectangle 5925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7" name="Rectangle 5926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8" name="Rectangle 5927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9" name="Rectangle 5928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0" name="Rectangle 5929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1" name="Rectangle 5930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2" name="Rectangle 5931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3" name="Rectangle 5932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4" name="Rectangle 5933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5" name="Rectangle 5934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6" name="Rectangle 5935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7" name="Rectangle 5936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8" name="Rectangle 5937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9" name="Rectangle 5938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0" name="Rectangle 5939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1" name="Rectangle 5940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2" name="Rectangle 5941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3" name="Rectangle 5942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4" name="Rectangle 5943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5" name="Rectangle 5944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6" name="Rectangle 5945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7" name="Rectangle 5946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5948" name="Group 5947"/>
            <p:cNvGrpSpPr/>
            <p:nvPr/>
          </p:nvGrpSpPr>
          <p:grpSpPr>
            <a:xfrm>
              <a:off x="3039536" y="308674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5949" name="Rectangle 5948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0" name="Rectangle 5949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1" name="Rectangle 5950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2" name="Rectangle 5951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3" name="Rectangle 5952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4" name="Rectangle 5953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5" name="Rectangle 5954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6" name="Rectangle 5955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7" name="Rectangle 5956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8" name="Rectangle 5957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9" name="Rectangle 5958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0" name="Rectangle 5959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1" name="Rectangle 5960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2" name="Rectangle 5961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3" name="Rectangle 5962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4" name="Rectangle 5963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5" name="Rectangle 5964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6" name="Rectangle 5965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7" name="Rectangle 5966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8" name="Rectangle 5967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9" name="Rectangle 5968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0" name="Rectangle 5969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1" name="Rectangle 5970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2" name="Rectangle 5971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3" name="Rectangle 5972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4" name="Rectangle 5973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5" name="Rectangle 5974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6" name="Rectangle 5975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7" name="Rectangle 5976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8" name="Rectangle 5977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9" name="Rectangle 5978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0" name="Rectangle 5979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1" name="Rectangle 5980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2" name="Rectangle 5981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3" name="Rectangle 5982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4" name="Rectangle 5983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5" name="Rectangle 5984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6" name="Rectangle 5985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7" name="Rectangle 5986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8" name="Rectangle 5987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9" name="Rectangle 5988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0" name="Rectangle 5989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1" name="Rectangle 5990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2" name="Rectangle 5991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3" name="Rectangle 5992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4" name="Rectangle 5993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5" name="Rectangle 5994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6" name="Rectangle 5995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7" name="Rectangle 5996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8" name="Rectangle 5997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9" name="Rectangle 5998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0" name="Rectangle 5999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1" name="Rectangle 6000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2" name="Rectangle 6001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3" name="Rectangle 6002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4" name="Rectangle 6003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5" name="Rectangle 6004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6" name="Rectangle 6005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7" name="Rectangle 6006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8" name="Rectangle 6007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9" name="Rectangle 6008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0" name="Rectangle 6009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1" name="Rectangle 6010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2" name="Rectangle 6011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3" name="Rectangle 6012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4" name="Rectangle 6013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5" name="Rectangle 6014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6" name="Rectangle 6015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7" name="Rectangle 6016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8" name="Rectangle 6017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9" name="Rectangle 6018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0" name="Rectangle 6019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1" name="Rectangle 6020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2" name="Rectangle 6021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3" name="Rectangle 6022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4" name="Rectangle 6023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5" name="Rectangle 6024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6" name="Rectangle 6025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7" name="Rectangle 6026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8" name="Rectangle 6027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9" name="Rectangle 6028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0" name="Rectangle 6029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1" name="Rectangle 6030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2" name="Rectangle 6031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3" name="Rectangle 6032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4" name="Rectangle 6033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5" name="Rectangle 6034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6" name="Rectangle 6035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7" name="Rectangle 6036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8" name="Rectangle 6037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9" name="Rectangle 6038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0" name="Rectangle 6039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1" name="Rectangle 6040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2" name="Rectangle 6041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3" name="Rectangle 6042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4" name="Rectangle 6043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5" name="Rectangle 6044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6" name="Rectangle 6045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7" name="Rectangle 6046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8" name="Rectangle 6047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9" name="Rectangle 6048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0" name="Rectangle 6049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1" name="Rectangle 6050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2" name="Rectangle 6051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3" name="Rectangle 6052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4" name="Rectangle 6053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5" name="Rectangle 6054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6" name="Rectangle 6055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7" name="Rectangle 6056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8" name="Rectangle 6057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9" name="Rectangle 6058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0" name="Rectangle 6059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1" name="Rectangle 6060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2" name="Rectangle 6061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3" name="Rectangle 6062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4" name="Rectangle 6063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5" name="Rectangle 6064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6" name="Rectangle 6065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7" name="Rectangle 6066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8" name="Rectangle 6067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9" name="Rectangle 6068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0" name="Rectangle 6069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1" name="Rectangle 6070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2" name="Rectangle 6071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3" name="Rectangle 6072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4" name="Rectangle 6073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5" name="Rectangle 6074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6" name="Rectangle 6075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7" name="Rectangle 6076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8" name="Rectangle 6077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9" name="Rectangle 6078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0" name="Rectangle 6079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1" name="Rectangle 6080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2" name="Rectangle 6081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3" name="Rectangle 6082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4" name="Rectangle 6083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5" name="Rectangle 6084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6" name="Rectangle 6085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7" name="Rectangle 6086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8" name="Rectangle 6087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9" name="Rectangle 6088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0" name="Rectangle 6089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1" name="Rectangle 6090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2" name="Rectangle 6091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3" name="Rectangle 6092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4" name="Rectangle 6093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5" name="Rectangle 6094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6" name="Rectangle 6095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7" name="Rectangle 6096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8" name="Rectangle 6097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9" name="Rectangle 6098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0" name="Rectangle 6099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1" name="Rectangle 6100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2" name="Rectangle 6101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3" name="Rectangle 6102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4" name="Rectangle 6103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5" name="Rectangle 6104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6" name="Rectangle 6105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7" name="Rectangle 6106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8" name="Rectangle 6107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9" name="Rectangle 6108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0" name="Rectangle 6109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1" name="Rectangle 6110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2" name="Rectangle 6111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3" name="Rectangle 6112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4" name="Rectangle 6113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5" name="Rectangle 6114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6" name="Rectangle 6115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7" name="Rectangle 6116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8" name="Rectangle 6117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9" name="Rectangle 6118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0" name="Rectangle 6119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1" name="Rectangle 6120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2" name="Rectangle 6121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3" name="Rectangle 6122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4" name="Rectangle 6123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5" name="Rectangle 6124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6" name="Rectangle 6125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7" name="Rectangle 6126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8" name="Rectangle 6127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9" name="Rectangle 6128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0" name="Rectangle 6129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1" name="Rectangle 6130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2" name="Rectangle 6131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3" name="Rectangle 6132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4" name="Rectangle 6133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5" name="Rectangle 6134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6" name="Rectangle 6135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7" name="Rectangle 6136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8" name="Rectangle 6137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9" name="Rectangle 6138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0" name="Rectangle 6139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1" name="Rectangle 6140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2" name="Rectangle 6141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3" name="Rectangle 6142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4" name="Rectangle 6143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5" name="Rectangle 6144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6" name="Rectangle 6145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7" name="Rectangle 6146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8" name="Rectangle 6147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9" name="Rectangle 6148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0" name="Rectangle 6149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1" name="Rectangle 6150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2" name="Rectangle 6151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3" name="Rectangle 6152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4" name="Rectangle 6153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5" name="Rectangle 6154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6" name="Rectangle 6155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7" name="Rectangle 6156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8" name="Rectangle 6157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9" name="Rectangle 6158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0" name="Rectangle 6159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1" name="Rectangle 6160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2" name="Rectangle 6161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3" name="Rectangle 6162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4" name="Rectangle 6163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5" name="Rectangle 6164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6" name="Rectangle 6165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7" name="Rectangle 6166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8" name="Rectangle 6167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9" name="Rectangle 6168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0" name="Rectangle 6169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1" name="Rectangle 6170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2" name="Rectangle 6171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3" name="Rectangle 6172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4" name="Rectangle 6173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5" name="Rectangle 6174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6" name="Rectangle 6175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7" name="Rectangle 6176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8" name="Rectangle 6177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9" name="Rectangle 6178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0" name="Rectangle 6179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1" name="Rectangle 6180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2" name="Rectangle 6181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3" name="Rectangle 6182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4" name="Rectangle 6183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5" name="Rectangle 6184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6" name="Rectangle 6185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7" name="Rectangle 6186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8" name="Rectangle 6187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9" name="Rectangle 6188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0" name="Rectangle 6189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1" name="Rectangle 6190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2" name="Rectangle 6191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3" name="Rectangle 6192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4" name="Rectangle 6193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5" name="Rectangle 6194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6" name="Rectangle 6195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7" name="Rectangle 6196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8" name="Rectangle 6197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9" name="Rectangle 6198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0" name="Rectangle 6199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1" name="Rectangle 6200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2" name="Rectangle 6201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3" name="Rectangle 6202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4" name="Rectangle 6203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6205" name="Group 6204"/>
            <p:cNvGrpSpPr/>
            <p:nvPr/>
          </p:nvGrpSpPr>
          <p:grpSpPr>
            <a:xfrm>
              <a:off x="4259806" y="308674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6206" name="Rectangle 6205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7" name="Rectangle 6206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8" name="Rectangle 6207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9" name="Rectangle 6208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0" name="Rectangle 6209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1" name="Rectangle 6210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2" name="Rectangle 6211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3" name="Rectangle 6212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4" name="Rectangle 6213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5" name="Rectangle 6214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6" name="Rectangle 6215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7" name="Rectangle 6216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8" name="Rectangle 6217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9" name="Rectangle 6218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0" name="Rectangle 6219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1" name="Rectangle 6220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2" name="Rectangle 6221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3" name="Rectangle 6222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4" name="Rectangle 6223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5" name="Rectangle 6224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6" name="Rectangle 6225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7" name="Rectangle 6226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8" name="Rectangle 6227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9" name="Rectangle 6228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0" name="Rectangle 6229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1" name="Rectangle 6230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2" name="Rectangle 6231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3" name="Rectangle 6232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4" name="Rectangle 6233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5" name="Rectangle 6234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6" name="Rectangle 6235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7" name="Rectangle 6236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8" name="Rectangle 6237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9" name="Rectangle 6238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0" name="Rectangle 6239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1" name="Rectangle 6240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2" name="Rectangle 6241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3" name="Rectangle 6242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4" name="Rectangle 6243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5" name="Rectangle 6244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6" name="Rectangle 6245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7" name="Rectangle 6246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8" name="Rectangle 6247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9" name="Rectangle 6248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0" name="Rectangle 6249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1" name="Rectangle 6250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2" name="Rectangle 6251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3" name="Rectangle 6252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4" name="Rectangle 6253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5" name="Rectangle 6254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6" name="Rectangle 6255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7" name="Rectangle 6256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8" name="Rectangle 6257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9" name="Rectangle 6258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0" name="Rectangle 6259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1" name="Rectangle 6260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2" name="Rectangle 6261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3" name="Rectangle 6262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4" name="Rectangle 6263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5" name="Rectangle 6264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6" name="Rectangle 6265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7" name="Rectangle 6266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8" name="Rectangle 6267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9" name="Rectangle 6268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0" name="Rectangle 6269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1" name="Rectangle 6270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2" name="Rectangle 6271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3" name="Rectangle 6272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4" name="Rectangle 6273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5" name="Rectangle 6274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6" name="Rectangle 6275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7" name="Rectangle 6276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8" name="Rectangle 6277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9" name="Rectangle 6278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0" name="Rectangle 6279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1" name="Rectangle 6280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2" name="Rectangle 6281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3" name="Rectangle 6282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4" name="Rectangle 6283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5" name="Rectangle 6284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6" name="Rectangle 6285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7" name="Rectangle 6286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8" name="Rectangle 6287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9" name="Rectangle 6288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0" name="Rectangle 6289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1" name="Rectangle 6290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2" name="Rectangle 6291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3" name="Rectangle 6292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4" name="Rectangle 6293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5" name="Rectangle 6294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6" name="Rectangle 6295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7" name="Rectangle 6296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8" name="Rectangle 6297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9" name="Rectangle 6298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0" name="Rectangle 6299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1" name="Rectangle 6300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2" name="Rectangle 6301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3" name="Rectangle 6302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4" name="Rectangle 6303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5" name="Rectangle 6304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6" name="Rectangle 6305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7" name="Rectangle 6306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8" name="Rectangle 6307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9" name="Rectangle 6308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0" name="Rectangle 6309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1" name="Rectangle 6310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2" name="Rectangle 6311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3" name="Rectangle 6312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4" name="Rectangle 6313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5" name="Rectangle 6314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6" name="Rectangle 6315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7" name="Rectangle 6316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8" name="Rectangle 6317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9" name="Rectangle 6318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0" name="Rectangle 6319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1" name="Rectangle 6320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2" name="Rectangle 6321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3" name="Rectangle 6322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4" name="Rectangle 6323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5" name="Rectangle 6324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6" name="Rectangle 6325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7" name="Rectangle 6326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8" name="Rectangle 6327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9" name="Rectangle 6328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0" name="Rectangle 6329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1" name="Rectangle 6330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2" name="Rectangle 6331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3" name="Rectangle 6332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4" name="Rectangle 6333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5" name="Rectangle 6334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6" name="Rectangle 6335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7" name="Rectangle 6336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8" name="Rectangle 6337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9" name="Rectangle 6338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0" name="Rectangle 6339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1" name="Rectangle 6340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2" name="Rectangle 6341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3" name="Rectangle 6342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4" name="Rectangle 6343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5" name="Rectangle 6344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6" name="Rectangle 6345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7" name="Rectangle 6346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8" name="Rectangle 6347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9" name="Rectangle 6348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0" name="Rectangle 6349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1" name="Rectangle 6350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2" name="Rectangle 6351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3" name="Rectangle 6352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4" name="Rectangle 6353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5" name="Rectangle 6354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6" name="Rectangle 6355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7" name="Rectangle 6356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8" name="Rectangle 6357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9" name="Rectangle 6358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0" name="Rectangle 6359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1" name="Rectangle 6360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2" name="Rectangle 6361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3" name="Rectangle 6362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4" name="Rectangle 6363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5" name="Rectangle 6364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6" name="Rectangle 6365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7" name="Rectangle 6366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8" name="Rectangle 6367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9" name="Rectangle 6368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0" name="Rectangle 6369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1" name="Rectangle 6370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2" name="Rectangle 6371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3" name="Rectangle 6372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4" name="Rectangle 6373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5" name="Rectangle 6374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6" name="Rectangle 6375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7" name="Rectangle 6376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8" name="Rectangle 6377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9" name="Rectangle 6378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0" name="Rectangle 6379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1" name="Rectangle 6380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2" name="Rectangle 6381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3" name="Rectangle 6382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4" name="Rectangle 6383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5" name="Rectangle 6384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6" name="Rectangle 6385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7" name="Rectangle 6386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8" name="Rectangle 6387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9" name="Rectangle 6388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0" name="Rectangle 6389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1" name="Rectangle 6390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2" name="Rectangle 6391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3" name="Rectangle 6392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4" name="Rectangle 6393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5" name="Rectangle 6394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6" name="Rectangle 6395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7" name="Rectangle 6396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8" name="Rectangle 6397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9" name="Rectangle 6398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0" name="Rectangle 6399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1" name="Rectangle 6400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2" name="Rectangle 6401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3" name="Rectangle 6402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4" name="Rectangle 6403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5" name="Rectangle 6404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6" name="Rectangle 6405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7" name="Rectangle 6406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8" name="Rectangle 6407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9" name="Rectangle 6408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0" name="Rectangle 6409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1" name="Rectangle 6410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2" name="Rectangle 6411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3" name="Rectangle 6412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4" name="Rectangle 6413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5" name="Rectangle 6414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6" name="Rectangle 6415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7" name="Rectangle 6416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8" name="Rectangle 6417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9" name="Rectangle 6418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0" name="Rectangle 6419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1" name="Rectangle 6420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2" name="Rectangle 6421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3" name="Rectangle 6422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4" name="Rectangle 6423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5" name="Rectangle 6424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6" name="Rectangle 6425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7" name="Rectangle 6426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8" name="Rectangle 6427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9" name="Rectangle 6428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0" name="Rectangle 6429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1" name="Rectangle 6430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2" name="Rectangle 6431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3" name="Rectangle 6432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4" name="Rectangle 6433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5" name="Rectangle 6434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6" name="Rectangle 6435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7" name="Rectangle 6436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8" name="Rectangle 6437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9" name="Rectangle 6438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0" name="Rectangle 6439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1" name="Rectangle 6440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2" name="Rectangle 6441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3" name="Rectangle 6442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4" name="Rectangle 6443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5" name="Rectangle 6444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6" name="Rectangle 6445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7" name="Rectangle 6446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8" name="Rectangle 6447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9" name="Rectangle 6448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0" name="Rectangle 6449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1" name="Rectangle 6450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2" name="Rectangle 6451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3" name="Rectangle 6452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4" name="Rectangle 6453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5" name="Rectangle 6454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6" name="Rectangle 6455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7" name="Rectangle 6456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8" name="Rectangle 6457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9" name="Rectangle 6458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0" name="Rectangle 6459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1" name="Rectangle 6460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6462" name="Group 6461"/>
            <p:cNvGrpSpPr/>
            <p:nvPr/>
          </p:nvGrpSpPr>
          <p:grpSpPr>
            <a:xfrm>
              <a:off x="5471045" y="308674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6463" name="Rectangle 6462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4" name="Rectangle 6463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5" name="Rectangle 6464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6" name="Rectangle 6465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7" name="Rectangle 6466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8" name="Rectangle 6467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9" name="Rectangle 6468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0" name="Rectangle 6469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1" name="Rectangle 6470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2" name="Rectangle 6471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3" name="Rectangle 6472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4" name="Rectangle 6473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5" name="Rectangle 6474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6" name="Rectangle 6475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7" name="Rectangle 6476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8" name="Rectangle 6477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9" name="Rectangle 6478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0" name="Rectangle 6479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1" name="Rectangle 6480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2" name="Rectangle 6481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3" name="Rectangle 6482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4" name="Rectangle 6483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5" name="Rectangle 6484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6" name="Rectangle 6485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7" name="Rectangle 6486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8" name="Rectangle 6487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9" name="Rectangle 6488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0" name="Rectangle 6489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1" name="Rectangle 6490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2" name="Rectangle 6491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3" name="Rectangle 6492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4" name="Rectangle 6493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5" name="Rectangle 6494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6" name="Rectangle 6495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7" name="Rectangle 6496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8" name="Rectangle 6497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9" name="Rectangle 6498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0" name="Rectangle 6499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1" name="Rectangle 6500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2" name="Rectangle 6501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3" name="Rectangle 6502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4" name="Rectangle 6503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5" name="Rectangle 6504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6" name="Rectangle 6505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7" name="Rectangle 6506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8" name="Rectangle 6507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9" name="Rectangle 6508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0" name="Rectangle 6509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1" name="Rectangle 6510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2" name="Rectangle 6511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3" name="Rectangle 6512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4" name="Rectangle 6513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5" name="Rectangle 6514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6" name="Rectangle 6515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7" name="Rectangle 6516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8" name="Rectangle 6517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9" name="Rectangle 6518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0" name="Rectangle 6519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1" name="Rectangle 6520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2" name="Rectangle 6521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3" name="Rectangle 6522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4" name="Rectangle 6523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5" name="Rectangle 6524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6" name="Rectangle 6525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7" name="Rectangle 6526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8" name="Rectangle 6527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9" name="Rectangle 6528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0" name="Rectangle 6529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1" name="Rectangle 6530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2" name="Rectangle 6531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3" name="Rectangle 6532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4" name="Rectangle 6533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5" name="Rectangle 6534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6" name="Rectangle 6535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7" name="Rectangle 6536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8" name="Rectangle 6537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9" name="Rectangle 6538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0" name="Rectangle 6539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1" name="Rectangle 6540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2" name="Rectangle 6541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3" name="Rectangle 6542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4" name="Rectangle 6543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5" name="Rectangle 6544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6" name="Rectangle 6545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7" name="Rectangle 6546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8" name="Rectangle 6547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9" name="Rectangle 6548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0" name="Rectangle 6549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1" name="Rectangle 6550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2" name="Rectangle 6551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3" name="Rectangle 6552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4" name="Rectangle 6553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5" name="Rectangle 6554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6" name="Rectangle 6555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7" name="Rectangle 6556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8" name="Rectangle 6557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9" name="Rectangle 6558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0" name="Rectangle 6559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1" name="Rectangle 6560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2" name="Rectangle 6561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3" name="Rectangle 6562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4" name="Rectangle 6563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5" name="Rectangle 6564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6" name="Rectangle 6565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7" name="Rectangle 6566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8" name="Rectangle 6567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9" name="Rectangle 6568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0" name="Rectangle 6569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1" name="Rectangle 6570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2" name="Rectangle 6571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3" name="Rectangle 6572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4" name="Rectangle 6573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5" name="Rectangle 6574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6" name="Rectangle 6575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7" name="Rectangle 6576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8" name="Rectangle 6577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9" name="Rectangle 6578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0" name="Rectangle 6579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1" name="Rectangle 6580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2" name="Rectangle 6581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3" name="Rectangle 6582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4" name="Rectangle 6583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5" name="Rectangle 6584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6" name="Rectangle 6585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7" name="Rectangle 6586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8" name="Rectangle 6587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9" name="Rectangle 6588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0" name="Rectangle 6589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1" name="Rectangle 6590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2" name="Rectangle 6591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3" name="Rectangle 6592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4" name="Rectangle 6593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5" name="Rectangle 6594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6" name="Rectangle 6595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7" name="Rectangle 6596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8" name="Rectangle 6597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9" name="Rectangle 6598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0" name="Rectangle 6599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1" name="Rectangle 6600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2" name="Rectangle 6601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3" name="Rectangle 6602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4" name="Rectangle 6603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5" name="Rectangle 6604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6" name="Rectangle 6605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7" name="Rectangle 6606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8" name="Rectangle 6607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9" name="Rectangle 6608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0" name="Rectangle 6609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1" name="Rectangle 6610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2" name="Rectangle 6611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3" name="Rectangle 6612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4" name="Rectangle 6613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5" name="Rectangle 6614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6" name="Rectangle 6615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7" name="Rectangle 6616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8" name="Rectangle 6617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9" name="Rectangle 6618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0" name="Rectangle 6619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1" name="Rectangle 6620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2" name="Rectangle 6621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3" name="Rectangle 6622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4" name="Rectangle 6623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5" name="Rectangle 6624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6" name="Rectangle 6625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7" name="Rectangle 6626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8" name="Rectangle 6627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9" name="Rectangle 6628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0" name="Rectangle 6629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1" name="Rectangle 6630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2" name="Rectangle 6631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3" name="Rectangle 6632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4" name="Rectangle 6633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5" name="Rectangle 6634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6" name="Rectangle 6635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7" name="Rectangle 6636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8" name="Rectangle 6637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9" name="Rectangle 6638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0" name="Rectangle 6639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1" name="Rectangle 6640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2" name="Rectangle 6641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3" name="Rectangle 6642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4" name="Rectangle 6643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5" name="Rectangle 6644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6" name="Rectangle 6645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7" name="Rectangle 6646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8" name="Rectangle 6647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9" name="Rectangle 6648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0" name="Rectangle 6649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1" name="Rectangle 6650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2" name="Rectangle 6651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3" name="Rectangle 6652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4" name="Rectangle 6653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5" name="Rectangle 6654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6" name="Rectangle 6655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7" name="Rectangle 6656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8" name="Rectangle 6657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9" name="Rectangle 6658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0" name="Rectangle 6659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1" name="Rectangle 6660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2" name="Rectangle 6661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3" name="Rectangle 6662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4" name="Rectangle 6663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5" name="Rectangle 6664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6" name="Rectangle 6665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7" name="Rectangle 6666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8" name="Rectangle 6667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9" name="Rectangle 6668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0" name="Rectangle 6669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1" name="Rectangle 6670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2" name="Rectangle 6671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3" name="Rectangle 6672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4" name="Rectangle 6673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5" name="Rectangle 6674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6" name="Rectangle 6675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7" name="Rectangle 6676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8" name="Rectangle 6677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9" name="Rectangle 6678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0" name="Rectangle 6679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1" name="Rectangle 6680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2" name="Rectangle 6681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3" name="Rectangle 6682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4" name="Rectangle 6683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5" name="Rectangle 6684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6" name="Rectangle 6685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7" name="Rectangle 6686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8" name="Rectangle 6687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9" name="Rectangle 6688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0" name="Rectangle 6689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1" name="Rectangle 6690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2" name="Rectangle 6691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3" name="Rectangle 6692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4" name="Rectangle 6693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5" name="Rectangle 6694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6" name="Rectangle 6695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7" name="Rectangle 6696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8" name="Rectangle 6697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9" name="Rectangle 6698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0" name="Rectangle 6699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1" name="Rectangle 6700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2" name="Rectangle 6701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3" name="Rectangle 6702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4" name="Rectangle 6703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5" name="Rectangle 6704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6" name="Rectangle 6705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7" name="Rectangle 6706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8" name="Rectangle 6707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9" name="Rectangle 6708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0" name="Rectangle 6709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1" name="Rectangle 6710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2" name="Rectangle 6711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3" name="Rectangle 6712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4" name="Rectangle 6713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5" name="Rectangle 6714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6" name="Rectangle 6715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7" name="Rectangle 6716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8" name="Rectangle 6717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6719" name="Rectangle 6718"/>
            <p:cNvSpPr/>
            <p:nvPr/>
          </p:nvSpPr>
          <p:spPr>
            <a:xfrm>
              <a:off x="1808163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720" name="Rectangle 6719"/>
            <p:cNvSpPr/>
            <p:nvPr/>
          </p:nvSpPr>
          <p:spPr>
            <a:xfrm>
              <a:off x="3043238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721" name="Rectangle 6720"/>
            <p:cNvSpPr/>
            <p:nvPr/>
          </p:nvSpPr>
          <p:spPr>
            <a:xfrm>
              <a:off x="4267200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722" name="Rectangle 6721"/>
            <p:cNvSpPr/>
            <p:nvPr/>
          </p:nvSpPr>
          <p:spPr>
            <a:xfrm>
              <a:off x="5481638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723" name="Rectangle 6722"/>
            <p:cNvSpPr/>
            <p:nvPr/>
          </p:nvSpPr>
          <p:spPr>
            <a:xfrm>
              <a:off x="1824038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6724" name="Group 6723"/>
            <p:cNvGrpSpPr/>
            <p:nvPr/>
          </p:nvGrpSpPr>
          <p:grpSpPr>
            <a:xfrm>
              <a:off x="6701050" y="308403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6725" name="Rectangle 6724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6" name="Rectangle 6725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7" name="Rectangle 6726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8" name="Rectangle 6727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9" name="Rectangle 6728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0" name="Rectangle 6729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1" name="Rectangle 6730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2" name="Rectangle 6731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3" name="Rectangle 6732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4" name="Rectangle 6733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5" name="Rectangle 6734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6" name="Rectangle 6735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7" name="Rectangle 6736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8" name="Rectangle 6737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9" name="Rectangle 6738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0" name="Rectangle 6739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1" name="Rectangle 6740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2" name="Rectangle 6741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3" name="Rectangle 6742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4" name="Rectangle 6743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5" name="Rectangle 6744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6" name="Rectangle 6745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7" name="Rectangle 6746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8" name="Rectangle 6747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9" name="Rectangle 6748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0" name="Rectangle 6749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1" name="Rectangle 6750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2" name="Rectangle 6751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3" name="Rectangle 6752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4" name="Rectangle 6753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5" name="Rectangle 6754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6" name="Rectangle 6755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7" name="Rectangle 6756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8" name="Rectangle 6757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9" name="Rectangle 6758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0" name="Rectangle 6759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1" name="Rectangle 6760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2" name="Rectangle 6761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3" name="Rectangle 6762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4" name="Rectangle 6763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5" name="Rectangle 6764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6" name="Rectangle 6765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7" name="Rectangle 6766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8" name="Rectangle 6767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9" name="Rectangle 6768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0" name="Rectangle 6769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1" name="Rectangle 6770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2" name="Rectangle 6771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3" name="Rectangle 6772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4" name="Rectangle 6773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5" name="Rectangle 6774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6" name="Rectangle 6775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7" name="Rectangle 6776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8" name="Rectangle 6777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9" name="Rectangle 6778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0" name="Rectangle 6779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1" name="Rectangle 6780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2" name="Rectangle 6781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3" name="Rectangle 6782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4" name="Rectangle 6783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5" name="Rectangle 6784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6" name="Rectangle 6785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7" name="Rectangle 6786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8" name="Rectangle 6787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9" name="Rectangle 6788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0" name="Rectangle 6789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1" name="Rectangle 6790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2" name="Rectangle 6791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3" name="Rectangle 6792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4" name="Rectangle 6793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5" name="Rectangle 6794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6" name="Rectangle 6795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7" name="Rectangle 6796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8" name="Rectangle 6797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9" name="Rectangle 6798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0" name="Rectangle 6799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1" name="Rectangle 6800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2" name="Rectangle 6801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3" name="Rectangle 6802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4" name="Rectangle 6803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5" name="Rectangle 6804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6" name="Rectangle 6805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7" name="Rectangle 6806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8" name="Rectangle 6807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9" name="Rectangle 6808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0" name="Rectangle 6809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1" name="Rectangle 6810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2" name="Rectangle 6811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3" name="Rectangle 6812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4" name="Rectangle 6813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5" name="Rectangle 6814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6" name="Rectangle 6815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7" name="Rectangle 6816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8" name="Rectangle 6817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9" name="Rectangle 6818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0" name="Rectangle 6819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1" name="Rectangle 6820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2" name="Rectangle 6821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3" name="Rectangle 6822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4" name="Rectangle 6823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5" name="Rectangle 6824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6" name="Rectangle 6825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7" name="Rectangle 6826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8" name="Rectangle 6827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9" name="Rectangle 6828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0" name="Rectangle 6829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1" name="Rectangle 6830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2" name="Rectangle 6831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3" name="Rectangle 6832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4" name="Rectangle 6833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5" name="Rectangle 6834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6" name="Rectangle 6835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7" name="Rectangle 6836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8" name="Rectangle 6837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9" name="Rectangle 6838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0" name="Rectangle 6839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1" name="Rectangle 6840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2" name="Rectangle 6841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3" name="Rectangle 6842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4" name="Rectangle 6843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5" name="Rectangle 6844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6" name="Rectangle 6845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7" name="Rectangle 6846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8" name="Rectangle 6847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9" name="Rectangle 6848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0" name="Rectangle 6849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1" name="Rectangle 6850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2" name="Rectangle 6851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3" name="Rectangle 6852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4" name="Rectangle 6853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5" name="Rectangle 6854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6" name="Rectangle 6855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7" name="Rectangle 6856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8" name="Rectangle 6857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9" name="Rectangle 6858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0" name="Rectangle 6859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1" name="Rectangle 6860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2" name="Rectangle 6861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3" name="Rectangle 6862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4" name="Rectangle 6863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5" name="Rectangle 6864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6" name="Rectangle 6865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7" name="Rectangle 6866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8" name="Rectangle 6867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9" name="Rectangle 6868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0" name="Rectangle 6869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1" name="Rectangle 6870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2" name="Rectangle 6871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3" name="Rectangle 6872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4" name="Rectangle 6873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5" name="Rectangle 6874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6" name="Rectangle 6875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7" name="Rectangle 6876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8" name="Rectangle 6877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9" name="Rectangle 6878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0" name="Rectangle 6879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1" name="Rectangle 6880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2" name="Rectangle 6881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3" name="Rectangle 6882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4" name="Rectangle 6883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5" name="Rectangle 6884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6" name="Rectangle 6885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7" name="Rectangle 6886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8" name="Rectangle 6887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9" name="Rectangle 6888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0" name="Rectangle 6889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1" name="Rectangle 6890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2" name="Rectangle 6891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3" name="Rectangle 6892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4" name="Rectangle 6893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5" name="Rectangle 6894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6" name="Rectangle 6895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7" name="Rectangle 6896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8" name="Rectangle 6897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9" name="Rectangle 6898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0" name="Rectangle 6899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1" name="Rectangle 6900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2" name="Rectangle 6901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3" name="Rectangle 6902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4" name="Rectangle 6903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5" name="Rectangle 6904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6" name="Rectangle 6905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7" name="Rectangle 6906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8" name="Rectangle 6907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9" name="Rectangle 6908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0" name="Rectangle 6909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1" name="Rectangle 6910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2" name="Rectangle 6911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3" name="Rectangle 6912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4" name="Rectangle 6913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5" name="Rectangle 6914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6" name="Rectangle 6915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7" name="Rectangle 6916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8" name="Rectangle 6917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9" name="Rectangle 6918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0" name="Rectangle 6919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1" name="Rectangle 6920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2" name="Rectangle 6921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3" name="Rectangle 6922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4" name="Rectangle 6923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5" name="Rectangle 6924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6" name="Rectangle 6925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7" name="Rectangle 6926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8" name="Rectangle 6927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9" name="Rectangle 6928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0" name="Rectangle 6929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1" name="Rectangle 6930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2" name="Rectangle 6931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3" name="Rectangle 6932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4" name="Rectangle 6933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5" name="Rectangle 6934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6" name="Rectangle 6935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7" name="Rectangle 6936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8" name="Rectangle 6937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9" name="Rectangle 6938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0" name="Rectangle 6939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1" name="Rectangle 6940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2" name="Rectangle 6941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3" name="Rectangle 6942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4" name="Rectangle 6943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5" name="Rectangle 6944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6" name="Rectangle 6945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7" name="Rectangle 6946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8" name="Rectangle 6947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9" name="Rectangle 6948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0" name="Rectangle 6949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1" name="Rectangle 6950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2" name="Rectangle 6951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3" name="Rectangle 6952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4" name="Rectangle 6953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5" name="Rectangle 6954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6" name="Rectangle 6955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7" name="Rectangle 6956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8" name="Rectangle 6957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9" name="Rectangle 6958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0" name="Rectangle 6959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1" name="Rectangle 6960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2" name="Rectangle 6961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3" name="Rectangle 6962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4" name="Rectangle 6963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5" name="Rectangle 6964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6" name="Rectangle 6965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7" name="Rectangle 6966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8" name="Rectangle 6967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9" name="Rectangle 6968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0" name="Rectangle 6969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1" name="Rectangle 6970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2" name="Rectangle 6971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3" name="Rectangle 6972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4" name="Rectangle 6973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5" name="Rectangle 6974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6" name="Rectangle 6975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7" name="Rectangle 6976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8" name="Rectangle 6977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9" name="Rectangle 6978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0" name="Rectangle 6979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6981" name="Rectangle 6980"/>
            <p:cNvSpPr/>
            <p:nvPr/>
          </p:nvSpPr>
          <p:spPr>
            <a:xfrm>
              <a:off x="6689725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982" name="Rectangle 6981"/>
            <p:cNvSpPr/>
            <p:nvPr/>
          </p:nvSpPr>
          <p:spPr>
            <a:xfrm>
              <a:off x="6705600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6983" name="Group 6982"/>
            <p:cNvGrpSpPr/>
            <p:nvPr/>
          </p:nvGrpSpPr>
          <p:grpSpPr>
            <a:xfrm>
              <a:off x="1823748" y="4255633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6984" name="Rectangle 6983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5" name="Rectangle 6984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6" name="Rectangle 6985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7" name="Rectangle 6986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8" name="Rectangle 6987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9" name="Rectangle 6988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0" name="Rectangle 6989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1" name="Rectangle 6990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2" name="Rectangle 6991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3" name="Rectangle 6992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4" name="Rectangle 6993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5" name="Rectangle 6994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6" name="Rectangle 6995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7" name="Rectangle 6996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8" name="Rectangle 6997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9" name="Rectangle 6998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0" name="Rectangle 6999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1" name="Rectangle 7000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2" name="Rectangle 7001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3" name="Rectangle 7002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4" name="Rectangle 7003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5" name="Rectangle 7004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6" name="Rectangle 7005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7" name="Rectangle 7006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8" name="Rectangle 7007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9" name="Rectangle 7008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0" name="Rectangle 7009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1" name="Rectangle 7010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2" name="Rectangle 7011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3" name="Rectangle 7012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4" name="Rectangle 7013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5" name="Rectangle 7014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6" name="Rectangle 7015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7" name="Rectangle 7016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8" name="Rectangle 7017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9" name="Rectangle 7018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0" name="Rectangle 7019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1" name="Rectangle 7020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2" name="Rectangle 7021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3" name="Rectangle 7022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4" name="Rectangle 7023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5" name="Rectangle 7024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6" name="Rectangle 7025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7" name="Rectangle 7026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8" name="Rectangle 7027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9" name="Rectangle 7028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0" name="Rectangle 7029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1" name="Rectangle 7030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2" name="Rectangle 7031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3" name="Rectangle 7032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4" name="Rectangle 7033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5" name="Rectangle 7034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6" name="Rectangle 7035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7" name="Rectangle 7036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8" name="Rectangle 7037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9" name="Rectangle 7038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0" name="Rectangle 7039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1" name="Rectangle 7040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2" name="Rectangle 7041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3" name="Rectangle 7042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4" name="Rectangle 7043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5" name="Rectangle 7044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6" name="Rectangle 7045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7" name="Rectangle 7046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8" name="Rectangle 7047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9" name="Rectangle 7048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0" name="Rectangle 7049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1" name="Rectangle 7050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2" name="Rectangle 7051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3" name="Rectangle 7052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4" name="Rectangle 7053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5" name="Rectangle 7054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6" name="Rectangle 7055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7" name="Rectangle 7056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8" name="Rectangle 7057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9" name="Rectangle 7058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0" name="Rectangle 7059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1" name="Rectangle 7060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2" name="Rectangle 7061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3" name="Rectangle 7062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4" name="Rectangle 7063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5" name="Rectangle 7064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6" name="Rectangle 7065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7" name="Rectangle 7066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8" name="Rectangle 7067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9" name="Rectangle 7068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0" name="Rectangle 7069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1" name="Rectangle 7070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2" name="Rectangle 7071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3" name="Rectangle 7072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4" name="Rectangle 7073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5" name="Rectangle 7074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6" name="Rectangle 7075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7" name="Rectangle 7076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8" name="Rectangle 7077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9" name="Rectangle 7078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0" name="Rectangle 7079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1" name="Rectangle 7080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2" name="Rectangle 7081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3" name="Rectangle 7082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4" name="Rectangle 7083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5" name="Rectangle 7084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6" name="Rectangle 7085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7" name="Rectangle 7086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8" name="Rectangle 7087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9" name="Rectangle 7088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0" name="Rectangle 7089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1" name="Rectangle 7090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2" name="Rectangle 7091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3" name="Rectangle 7092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4" name="Rectangle 7093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5" name="Rectangle 7094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6" name="Rectangle 7095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7" name="Rectangle 7096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8" name="Rectangle 7097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9" name="Rectangle 7098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0" name="Rectangle 7099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1" name="Rectangle 7100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2" name="Rectangle 7101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3" name="Rectangle 7102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4" name="Rectangle 7103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5" name="Rectangle 7104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6" name="Rectangle 7105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7" name="Rectangle 7106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8" name="Rectangle 7107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9" name="Rectangle 7108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0" name="Rectangle 7109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1" name="Rectangle 7110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2" name="Rectangle 7111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3" name="Rectangle 7112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4" name="Rectangle 7113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5" name="Rectangle 7114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6" name="Rectangle 7115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7" name="Rectangle 7116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8" name="Rectangle 7117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9" name="Rectangle 7118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0" name="Rectangle 7119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1" name="Rectangle 7120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2" name="Rectangle 7121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3" name="Rectangle 7122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4" name="Rectangle 7123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5" name="Rectangle 7124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6" name="Rectangle 7125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7" name="Rectangle 7126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8" name="Rectangle 7127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9" name="Rectangle 7128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0" name="Rectangle 7129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1" name="Rectangle 7130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2" name="Rectangle 7131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3" name="Rectangle 7132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4" name="Rectangle 7133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5" name="Rectangle 7134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6" name="Rectangle 7135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7" name="Rectangle 7136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8" name="Rectangle 7137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9" name="Rectangle 7138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0" name="Rectangle 7139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1" name="Rectangle 7140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2" name="Rectangle 7141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3" name="Rectangle 7142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4" name="Rectangle 7143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5" name="Rectangle 7144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6" name="Rectangle 7145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7" name="Rectangle 7146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8" name="Rectangle 7147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9" name="Rectangle 7148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0" name="Rectangle 7149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1" name="Rectangle 7150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2" name="Rectangle 7151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3" name="Rectangle 7152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4" name="Rectangle 7153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5" name="Rectangle 7154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6" name="Rectangle 7155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7" name="Rectangle 7156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8" name="Rectangle 7157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9" name="Rectangle 7158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0" name="Rectangle 7159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1" name="Rectangle 7160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2" name="Rectangle 7161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3" name="Rectangle 7162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4" name="Rectangle 7163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5" name="Rectangle 7164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6" name="Rectangle 7165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7" name="Rectangle 7166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8" name="Rectangle 7167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9" name="Rectangle 7168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0" name="Rectangle 7169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1" name="Rectangle 7170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2" name="Rectangle 7171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3" name="Rectangle 7172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4" name="Rectangle 7173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5" name="Rectangle 7174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6" name="Rectangle 7175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7" name="Rectangle 7176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8" name="Rectangle 7177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9" name="Rectangle 7178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0" name="Rectangle 7179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1" name="Rectangle 7180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2" name="Rectangle 7181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3" name="Rectangle 7182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4" name="Rectangle 7183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5" name="Rectangle 7184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6" name="Rectangle 7185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7" name="Rectangle 7186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8" name="Rectangle 7187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9" name="Rectangle 7188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0" name="Rectangle 7189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1" name="Rectangle 7190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2" name="Rectangle 7191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3" name="Rectangle 7192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4" name="Rectangle 7193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5" name="Rectangle 7194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6" name="Rectangle 7195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7" name="Rectangle 7196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8" name="Rectangle 7197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9" name="Rectangle 7198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0" name="Rectangle 7199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1" name="Rectangle 7200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2" name="Rectangle 7201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3" name="Rectangle 7202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4" name="Rectangle 7203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5" name="Rectangle 7204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6" name="Rectangle 7205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7" name="Rectangle 7206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8" name="Rectangle 7207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9" name="Rectangle 7208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0" name="Rectangle 7209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1" name="Rectangle 7210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2" name="Rectangle 7211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3" name="Rectangle 7212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4" name="Rectangle 7213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5" name="Rectangle 7214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6" name="Rectangle 7215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7" name="Rectangle 7216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8" name="Rectangle 7217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9" name="Rectangle 7218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0" name="Rectangle 7219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1" name="Rectangle 7220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2" name="Rectangle 7221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3" name="Rectangle 7222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4" name="Rectangle 7223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5" name="Rectangle 7224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6" name="Rectangle 7225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7" name="Rectangle 7226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8" name="Rectangle 7227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9" name="Rectangle 7228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0" name="Rectangle 7229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1" name="Rectangle 7230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2" name="Rectangle 7231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3" name="Rectangle 7232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4" name="Rectangle 7233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5" name="Rectangle 7234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6" name="Rectangle 7235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7" name="Rectangle 7236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8" name="Rectangle 7237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9" name="Rectangle 7238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7240" name="Rectangle 7239"/>
            <p:cNvSpPr/>
            <p:nvPr/>
          </p:nvSpPr>
          <p:spPr>
            <a:xfrm>
              <a:off x="1811338" y="42576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241" name="Rectangle 7240"/>
            <p:cNvSpPr/>
            <p:nvPr/>
          </p:nvSpPr>
          <p:spPr>
            <a:xfrm>
              <a:off x="1827213" y="42576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7242" name="Group 7241"/>
            <p:cNvGrpSpPr/>
            <p:nvPr/>
          </p:nvGrpSpPr>
          <p:grpSpPr>
            <a:xfrm>
              <a:off x="3027025" y="4257375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7243" name="Rectangle 7242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4" name="Rectangle 7243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5" name="Rectangle 7244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6" name="Rectangle 7245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7" name="Rectangle 7246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8" name="Rectangle 7247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9" name="Rectangle 7248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0" name="Rectangle 7249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1" name="Rectangle 7250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2" name="Rectangle 7251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3" name="Rectangle 7252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4" name="Rectangle 7253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5" name="Rectangle 7254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6" name="Rectangle 7255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7" name="Rectangle 7256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8" name="Rectangle 7257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9" name="Rectangle 7258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0" name="Rectangle 7259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1" name="Rectangle 7260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2" name="Rectangle 7261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3" name="Rectangle 7262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4" name="Rectangle 7263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5" name="Rectangle 7264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6" name="Rectangle 7265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7" name="Rectangle 7266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8" name="Rectangle 7267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9" name="Rectangle 7268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0" name="Rectangle 7269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1" name="Rectangle 7270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2" name="Rectangle 7271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3" name="Rectangle 7272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4" name="Rectangle 7273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5" name="Rectangle 7274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6" name="Rectangle 7275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7" name="Rectangle 7276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8" name="Rectangle 7277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9" name="Rectangle 7278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0" name="Rectangle 7279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1" name="Rectangle 7280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2" name="Rectangle 7281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3" name="Rectangle 7282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4" name="Rectangle 7283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5" name="Rectangle 7284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6" name="Rectangle 7285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7" name="Rectangle 7286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8" name="Rectangle 7287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9" name="Rectangle 7288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0" name="Rectangle 7289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1" name="Rectangle 7290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2" name="Rectangle 7291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3" name="Rectangle 7292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4" name="Rectangle 7293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5" name="Rectangle 7294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6" name="Rectangle 7295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7" name="Rectangle 7296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8" name="Rectangle 7297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9" name="Rectangle 7298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0" name="Rectangle 7299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1" name="Rectangle 7300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2" name="Rectangle 7301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3" name="Rectangle 7302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4" name="Rectangle 7303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5" name="Rectangle 7304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6" name="Rectangle 7305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7" name="Rectangle 7306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8" name="Rectangle 7307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9" name="Rectangle 7308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0" name="Rectangle 7309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1" name="Rectangle 7310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2" name="Rectangle 7311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3" name="Rectangle 7312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4" name="Rectangle 7313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5" name="Rectangle 7314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6" name="Rectangle 7315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7" name="Rectangle 7316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8" name="Rectangle 7317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9" name="Rectangle 7318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0" name="Rectangle 7319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1" name="Rectangle 7320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2" name="Rectangle 7321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3" name="Rectangle 7322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4" name="Rectangle 7323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5" name="Rectangle 7324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6" name="Rectangle 7325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7" name="Rectangle 7326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8" name="Rectangle 7327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9" name="Rectangle 7328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0" name="Rectangle 7329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1" name="Rectangle 7330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2" name="Rectangle 7331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3" name="Rectangle 7332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4" name="Rectangle 7333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5" name="Rectangle 7334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6" name="Rectangle 7335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7" name="Rectangle 7336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8" name="Rectangle 7337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9" name="Rectangle 7338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0" name="Rectangle 7339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1" name="Rectangle 7340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2" name="Rectangle 7341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3" name="Rectangle 7342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4" name="Rectangle 7343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5" name="Rectangle 7344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6" name="Rectangle 7345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7" name="Rectangle 7346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8" name="Rectangle 7347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9" name="Rectangle 7348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0" name="Rectangle 7349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1" name="Rectangle 7350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2" name="Rectangle 7351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3" name="Rectangle 7352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4" name="Rectangle 7353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5" name="Rectangle 7354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6" name="Rectangle 7355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7" name="Rectangle 7356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8" name="Rectangle 7357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9" name="Rectangle 7358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0" name="Rectangle 7359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1" name="Rectangle 7360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2" name="Rectangle 7361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3" name="Rectangle 7362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4" name="Rectangle 7363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5" name="Rectangle 7364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6" name="Rectangle 7365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7" name="Rectangle 7366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8" name="Rectangle 7367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9" name="Rectangle 7368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0" name="Rectangle 7369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1" name="Rectangle 7370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2" name="Rectangle 7371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3" name="Rectangle 7372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4" name="Rectangle 7373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5" name="Rectangle 7374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6" name="Rectangle 7375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7" name="Rectangle 7376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8" name="Rectangle 7377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9" name="Rectangle 7378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0" name="Rectangle 7379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1" name="Rectangle 7380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2" name="Rectangle 7381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3" name="Rectangle 7382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4" name="Rectangle 7383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5" name="Rectangle 7384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6" name="Rectangle 7385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7" name="Rectangle 7386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8" name="Rectangle 7387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9" name="Rectangle 7388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0" name="Rectangle 7389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1" name="Rectangle 7390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2" name="Rectangle 7391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3" name="Rectangle 7392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4" name="Rectangle 7393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5" name="Rectangle 7394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6" name="Rectangle 7395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7" name="Rectangle 7396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8" name="Rectangle 7397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9" name="Rectangle 7398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0" name="Rectangle 7399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1" name="Rectangle 7400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2" name="Rectangle 7401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3" name="Rectangle 7402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4" name="Rectangle 7403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5" name="Rectangle 7404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6" name="Rectangle 7405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7" name="Rectangle 7406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8" name="Rectangle 7407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9" name="Rectangle 7408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0" name="Rectangle 7409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1" name="Rectangle 7410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2" name="Rectangle 7411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3" name="Rectangle 7412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4" name="Rectangle 7413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5" name="Rectangle 7414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6" name="Rectangle 7415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7" name="Rectangle 7416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8" name="Rectangle 7417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9" name="Rectangle 7418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0" name="Rectangle 7419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1" name="Rectangle 7420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2" name="Rectangle 7421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3" name="Rectangle 7422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4" name="Rectangle 7423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5" name="Rectangle 7424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6" name="Rectangle 7425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7" name="Rectangle 7426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8" name="Rectangle 7427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9" name="Rectangle 7428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0" name="Rectangle 7429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1" name="Rectangle 7430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2" name="Rectangle 7431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3" name="Rectangle 7432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4" name="Rectangle 7433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5" name="Rectangle 7434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6" name="Rectangle 7435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7" name="Rectangle 7436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8" name="Rectangle 7437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9" name="Rectangle 7438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0" name="Rectangle 7439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1" name="Rectangle 7440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2" name="Rectangle 7441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3" name="Rectangle 7442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4" name="Rectangle 7443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5" name="Rectangle 7444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6" name="Rectangle 7445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7" name="Rectangle 7446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8" name="Rectangle 7447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9" name="Rectangle 7448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0" name="Rectangle 7449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1" name="Rectangle 7450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2" name="Rectangle 7451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3" name="Rectangle 7452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4" name="Rectangle 7453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5" name="Rectangle 7454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6" name="Rectangle 7455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7" name="Rectangle 7456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8" name="Rectangle 7457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9" name="Rectangle 7458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0" name="Rectangle 7459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1" name="Rectangle 7460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2" name="Rectangle 7461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3" name="Rectangle 7462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4" name="Rectangle 7463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5" name="Rectangle 7464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6" name="Rectangle 7465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7" name="Rectangle 7466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8" name="Rectangle 7467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9" name="Rectangle 7468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0" name="Rectangle 7469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1" name="Rectangle 7470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2" name="Rectangle 7471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3" name="Rectangle 7472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4" name="Rectangle 7473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5" name="Rectangle 7474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6" name="Rectangle 7475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7" name="Rectangle 7476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8" name="Rectangle 7477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9" name="Rectangle 7478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0" name="Rectangle 7479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1" name="Rectangle 7480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2" name="Rectangle 7481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3" name="Rectangle 7482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4" name="Rectangle 7483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5" name="Rectangle 7484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6" name="Rectangle 7485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7" name="Rectangle 7486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8" name="Rectangle 7487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9" name="Rectangle 7488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0" name="Rectangle 7489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1" name="Rectangle 7490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2" name="Rectangle 7491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3" name="Rectangle 7492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4" name="Rectangle 7493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5" name="Rectangle 7494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6" name="Rectangle 7495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7" name="Rectangle 7496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8" name="Rectangle 7497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7499" name="Rectangle 7498"/>
            <p:cNvSpPr/>
            <p:nvPr/>
          </p:nvSpPr>
          <p:spPr>
            <a:xfrm>
              <a:off x="3014663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500" name="Rectangle 7499"/>
            <p:cNvSpPr/>
            <p:nvPr/>
          </p:nvSpPr>
          <p:spPr>
            <a:xfrm>
              <a:off x="3030538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7501" name="Group 7500"/>
            <p:cNvGrpSpPr/>
            <p:nvPr/>
          </p:nvGrpSpPr>
          <p:grpSpPr>
            <a:xfrm>
              <a:off x="4280848" y="4255633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7502" name="Rectangle 7501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3" name="Rectangle 7502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4" name="Rectangle 7503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5" name="Rectangle 7504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6" name="Rectangle 7505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7" name="Rectangle 7506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8" name="Rectangle 7507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9" name="Rectangle 7508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0" name="Rectangle 7509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1" name="Rectangle 7510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2" name="Rectangle 7511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3" name="Rectangle 7512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4" name="Rectangle 7513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5" name="Rectangle 7514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6" name="Rectangle 7515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7" name="Rectangle 7516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8" name="Rectangle 7517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9" name="Rectangle 7518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0" name="Rectangle 7519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1" name="Rectangle 7520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2" name="Rectangle 7521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3" name="Rectangle 7522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4" name="Rectangle 7523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5" name="Rectangle 7524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6" name="Rectangle 7525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7" name="Rectangle 7526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8" name="Rectangle 7527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9" name="Rectangle 7528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0" name="Rectangle 7529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1" name="Rectangle 7530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2" name="Rectangle 7531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3" name="Rectangle 7532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4" name="Rectangle 7533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5" name="Rectangle 7534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6" name="Rectangle 7535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7" name="Rectangle 7536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8" name="Rectangle 7537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9" name="Rectangle 7538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0" name="Rectangle 7539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1" name="Rectangle 7540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2" name="Rectangle 7541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3" name="Rectangle 7542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4" name="Rectangle 7543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5" name="Rectangle 7544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6" name="Rectangle 7545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7" name="Rectangle 7546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8" name="Rectangle 7547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9" name="Rectangle 7548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0" name="Rectangle 7549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1" name="Rectangle 7550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2" name="Rectangle 7551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3" name="Rectangle 7552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4" name="Rectangle 7553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5" name="Rectangle 7554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6" name="Rectangle 7555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7" name="Rectangle 7556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8" name="Rectangle 7557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9" name="Rectangle 7558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0" name="Rectangle 7559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1" name="Rectangle 7560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2" name="Rectangle 7561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3" name="Rectangle 7562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4" name="Rectangle 7563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5" name="Rectangle 7564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6" name="Rectangle 7565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7" name="Rectangle 7566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8" name="Rectangle 7567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9" name="Rectangle 7568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0" name="Rectangle 7569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1" name="Rectangle 7570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2" name="Rectangle 7571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3" name="Rectangle 7572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4" name="Rectangle 7573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5" name="Rectangle 7574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6" name="Rectangle 7575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7" name="Rectangle 7576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8" name="Rectangle 7577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9" name="Rectangle 7578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0" name="Rectangle 7579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1" name="Rectangle 7580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2" name="Rectangle 7581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3" name="Rectangle 7582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4" name="Rectangle 7583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5" name="Rectangle 7584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6" name="Rectangle 7585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7" name="Rectangle 7586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8" name="Rectangle 7587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9" name="Rectangle 7588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0" name="Rectangle 7589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1" name="Rectangle 7590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2" name="Rectangle 7591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3" name="Rectangle 7592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4" name="Rectangle 7593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5" name="Rectangle 7594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6" name="Rectangle 7595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7" name="Rectangle 7596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8" name="Rectangle 7597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9" name="Rectangle 7598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0" name="Rectangle 7599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1" name="Rectangle 7600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2" name="Rectangle 7601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3" name="Rectangle 7602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4" name="Rectangle 7603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5" name="Rectangle 7604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6" name="Rectangle 7605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7" name="Rectangle 7606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8" name="Rectangle 7607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9" name="Rectangle 7608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0" name="Rectangle 7609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1" name="Rectangle 7610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2" name="Rectangle 7611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3" name="Rectangle 7612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4" name="Rectangle 7613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5" name="Rectangle 7614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6" name="Rectangle 7615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7" name="Rectangle 7616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8" name="Rectangle 7617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9" name="Rectangle 7618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0" name="Rectangle 7619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1" name="Rectangle 7620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2" name="Rectangle 7621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3" name="Rectangle 7622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4" name="Rectangle 7623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5" name="Rectangle 7624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6" name="Rectangle 7625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7" name="Rectangle 7626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8" name="Rectangle 7627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9" name="Rectangle 7628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0" name="Rectangle 7629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1" name="Rectangle 7630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2" name="Rectangle 7631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3" name="Rectangle 7632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4" name="Rectangle 7633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5" name="Rectangle 7634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6" name="Rectangle 7635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7" name="Rectangle 7636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8" name="Rectangle 7637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9" name="Rectangle 7638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0" name="Rectangle 7639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1" name="Rectangle 7640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2" name="Rectangle 7641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3" name="Rectangle 7642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4" name="Rectangle 7643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5" name="Rectangle 7644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6" name="Rectangle 7645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7" name="Rectangle 7646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8" name="Rectangle 7647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9" name="Rectangle 7648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0" name="Rectangle 7649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1" name="Rectangle 7650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2" name="Rectangle 7651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3" name="Rectangle 7652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4" name="Rectangle 7653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5" name="Rectangle 7654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6" name="Rectangle 7655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7" name="Rectangle 7656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8" name="Rectangle 7657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9" name="Rectangle 7658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0" name="Rectangle 7659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1" name="Rectangle 7660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2" name="Rectangle 7661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3" name="Rectangle 7662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4" name="Rectangle 7663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5" name="Rectangle 7664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6" name="Rectangle 7665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7" name="Rectangle 7666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8" name="Rectangle 7667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9" name="Rectangle 7668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0" name="Rectangle 7669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1" name="Rectangle 7670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2" name="Rectangle 7671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3" name="Rectangle 7672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4" name="Rectangle 7673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5" name="Rectangle 7674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6" name="Rectangle 7675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7" name="Rectangle 7676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8" name="Rectangle 7677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9" name="Rectangle 7678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0" name="Rectangle 7679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1" name="Rectangle 7680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2" name="Rectangle 7681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3" name="Rectangle 7682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4" name="Rectangle 7683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5" name="Rectangle 7684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6" name="Rectangle 7685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7" name="Rectangle 7686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8" name="Rectangle 7687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9" name="Rectangle 7688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0" name="Rectangle 7689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1" name="Rectangle 7690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2" name="Rectangle 7691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3" name="Rectangle 7692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4" name="Rectangle 7693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5" name="Rectangle 7694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6" name="Rectangle 7695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7" name="Rectangle 7696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8" name="Rectangle 7697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9" name="Rectangle 7698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0" name="Rectangle 7699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1" name="Rectangle 7700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2" name="Rectangle 7701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3" name="Rectangle 7702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4" name="Rectangle 7703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5" name="Rectangle 7704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6" name="Rectangle 7705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7" name="Rectangle 7706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8" name="Rectangle 7707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9" name="Rectangle 7708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0" name="Rectangle 7709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1" name="Rectangle 7710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2" name="Rectangle 7711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3" name="Rectangle 7712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4" name="Rectangle 7713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5" name="Rectangle 7714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6" name="Rectangle 7715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7" name="Rectangle 7716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8" name="Rectangle 7717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9" name="Rectangle 7718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0" name="Rectangle 7719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1" name="Rectangle 7720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2" name="Rectangle 7721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3" name="Rectangle 7722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4" name="Rectangle 7723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5" name="Rectangle 7724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6" name="Rectangle 7725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7" name="Rectangle 7726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8" name="Rectangle 7727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9" name="Rectangle 7728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0" name="Rectangle 7729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1" name="Rectangle 7730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2" name="Rectangle 7731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3" name="Rectangle 7732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4" name="Rectangle 7733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5" name="Rectangle 7734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6" name="Rectangle 7735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7" name="Rectangle 7736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8" name="Rectangle 7737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9" name="Rectangle 7738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0" name="Rectangle 7739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1" name="Rectangle 7740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2" name="Rectangle 7741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3" name="Rectangle 7742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4" name="Rectangle 7743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5" name="Rectangle 7744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6" name="Rectangle 7745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7" name="Rectangle 7746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8" name="Rectangle 7747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9" name="Rectangle 7748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0" name="Rectangle 7749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1" name="Rectangle 7750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2" name="Rectangle 7751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3" name="Rectangle 7752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4" name="Rectangle 7753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5" name="Rectangle 7754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6" name="Rectangle 7755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7" name="Rectangle 7756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7758" name="Rectangle 7757"/>
            <p:cNvSpPr/>
            <p:nvPr/>
          </p:nvSpPr>
          <p:spPr>
            <a:xfrm>
              <a:off x="4268788" y="42576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759" name="Rectangle 7758"/>
            <p:cNvSpPr/>
            <p:nvPr/>
          </p:nvSpPr>
          <p:spPr>
            <a:xfrm>
              <a:off x="4284663" y="42576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7760" name="Group 7759"/>
            <p:cNvGrpSpPr/>
            <p:nvPr/>
          </p:nvGrpSpPr>
          <p:grpSpPr>
            <a:xfrm>
              <a:off x="5500048" y="4257375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7761" name="Rectangle 7760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2" name="Rectangle 7761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3" name="Rectangle 7762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4" name="Rectangle 7763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5" name="Rectangle 7764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6" name="Rectangle 7765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7" name="Rectangle 7766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8" name="Rectangle 7767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9" name="Rectangle 7768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0" name="Rectangle 7769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1" name="Rectangle 7770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2" name="Rectangle 7771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3" name="Rectangle 7772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4" name="Rectangle 7773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5" name="Rectangle 7774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6" name="Rectangle 7775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7" name="Rectangle 7776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8" name="Rectangle 7777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9" name="Rectangle 7778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0" name="Rectangle 7779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1" name="Rectangle 7780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2" name="Rectangle 7781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3" name="Rectangle 7782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4" name="Rectangle 7783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5" name="Rectangle 7784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6" name="Rectangle 7785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7" name="Rectangle 7786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8" name="Rectangle 7787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9" name="Rectangle 7788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0" name="Rectangle 7789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1" name="Rectangle 7790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2" name="Rectangle 7791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3" name="Rectangle 7792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4" name="Rectangle 7793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5" name="Rectangle 7794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6" name="Rectangle 7795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7" name="Rectangle 7796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8" name="Rectangle 7797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9" name="Rectangle 7798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0" name="Rectangle 7799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1" name="Rectangle 7800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2" name="Rectangle 7801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3" name="Rectangle 7802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4" name="Rectangle 7803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5" name="Rectangle 7804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6" name="Rectangle 7805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7" name="Rectangle 7806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8" name="Rectangle 7807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9" name="Rectangle 7808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0" name="Rectangle 7809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1" name="Rectangle 7810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2" name="Rectangle 7811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3" name="Rectangle 7812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4" name="Rectangle 7813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5" name="Rectangle 7814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6" name="Rectangle 7815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7" name="Rectangle 7816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8" name="Rectangle 7817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9" name="Rectangle 7818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0" name="Rectangle 7819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1" name="Rectangle 7820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2" name="Rectangle 7821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3" name="Rectangle 7822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4" name="Rectangle 7823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5" name="Rectangle 7824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6" name="Rectangle 7825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7" name="Rectangle 7826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8" name="Rectangle 7827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9" name="Rectangle 7828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0" name="Rectangle 7829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1" name="Rectangle 7830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2" name="Rectangle 7831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3" name="Rectangle 7832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4" name="Rectangle 7833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5" name="Rectangle 7834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6" name="Rectangle 7835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7" name="Rectangle 7836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8" name="Rectangle 7837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9" name="Rectangle 7838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0" name="Rectangle 7839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1" name="Rectangle 7840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2" name="Rectangle 7841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3" name="Rectangle 7842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4" name="Rectangle 7843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5" name="Rectangle 7844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6" name="Rectangle 7845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7" name="Rectangle 7846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8" name="Rectangle 7847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9" name="Rectangle 7848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0" name="Rectangle 7849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1" name="Rectangle 7850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2" name="Rectangle 7851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3" name="Rectangle 7852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4" name="Rectangle 7853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5" name="Rectangle 7854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6" name="Rectangle 7855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7" name="Rectangle 7856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8" name="Rectangle 7857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9" name="Rectangle 7858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0" name="Rectangle 7859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1" name="Rectangle 7860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2" name="Rectangle 7861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3" name="Rectangle 7862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4" name="Rectangle 7863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5" name="Rectangle 7864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6" name="Rectangle 7865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7" name="Rectangle 7866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8" name="Rectangle 7867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9" name="Rectangle 7868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0" name="Rectangle 7869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1" name="Rectangle 7870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2" name="Rectangle 7871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3" name="Rectangle 7872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4" name="Rectangle 7873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5" name="Rectangle 7874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6" name="Rectangle 7875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7" name="Rectangle 7876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8" name="Rectangle 7877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9" name="Rectangle 7878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0" name="Rectangle 7879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1" name="Rectangle 7880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2" name="Rectangle 7881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3" name="Rectangle 7882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4" name="Rectangle 7883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5" name="Rectangle 7884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6" name="Rectangle 7885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7" name="Rectangle 7886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8" name="Rectangle 7887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9" name="Rectangle 7888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0" name="Rectangle 7889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1" name="Rectangle 7890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2" name="Rectangle 7891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3" name="Rectangle 7892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4" name="Rectangle 7893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5" name="Rectangle 7894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6" name="Rectangle 7895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7" name="Rectangle 7896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8" name="Rectangle 7897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9" name="Rectangle 7898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0" name="Rectangle 7899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1" name="Rectangle 7900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2" name="Rectangle 7901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3" name="Rectangle 7902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4" name="Rectangle 7903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5" name="Rectangle 7904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6" name="Rectangle 7905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7" name="Rectangle 7906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8" name="Rectangle 7907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9" name="Rectangle 7908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0" name="Rectangle 7909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1" name="Rectangle 7910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2" name="Rectangle 7911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3" name="Rectangle 7912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4" name="Rectangle 7913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5" name="Rectangle 7914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6" name="Rectangle 7915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7" name="Rectangle 7916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8" name="Rectangle 7917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9" name="Rectangle 7918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0" name="Rectangle 7919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1" name="Rectangle 7920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2" name="Rectangle 7921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3" name="Rectangle 7922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4" name="Rectangle 7923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5" name="Rectangle 7924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6" name="Rectangle 7925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7" name="Rectangle 7926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8" name="Rectangle 7927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9" name="Rectangle 7928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0" name="Rectangle 7929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1" name="Rectangle 7930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2" name="Rectangle 7931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3" name="Rectangle 7932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4" name="Rectangle 7933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5" name="Rectangle 7934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6" name="Rectangle 7935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7" name="Rectangle 7936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8" name="Rectangle 7937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9" name="Rectangle 7938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0" name="Rectangle 7939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1" name="Rectangle 7940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2" name="Rectangle 7941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3" name="Rectangle 7942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4" name="Rectangle 7943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5" name="Rectangle 7944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6" name="Rectangle 7945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7" name="Rectangle 7946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8" name="Rectangle 7947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9" name="Rectangle 7948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0" name="Rectangle 7949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1" name="Rectangle 7950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2" name="Rectangle 7951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3" name="Rectangle 7952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4" name="Rectangle 7953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5" name="Rectangle 7954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6" name="Rectangle 7955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7" name="Rectangle 7956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8" name="Rectangle 7957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9" name="Rectangle 7958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0" name="Rectangle 7959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1" name="Rectangle 7960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2" name="Rectangle 7961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3" name="Rectangle 7962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4" name="Rectangle 7963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5" name="Rectangle 7964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6" name="Rectangle 7965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7" name="Rectangle 7966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8" name="Rectangle 7967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9" name="Rectangle 7968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0" name="Rectangle 7969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1" name="Rectangle 7970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2" name="Rectangle 7971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3" name="Rectangle 7972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4" name="Rectangle 7973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5" name="Rectangle 7974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6" name="Rectangle 7975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7" name="Rectangle 7976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8" name="Rectangle 7977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9" name="Rectangle 7978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0" name="Rectangle 7979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1" name="Rectangle 7980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2" name="Rectangle 7981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3" name="Rectangle 7982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4" name="Rectangle 7983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5" name="Rectangle 7984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6" name="Rectangle 7985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7" name="Rectangle 7986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8" name="Rectangle 7987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9" name="Rectangle 7988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0" name="Rectangle 7989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1" name="Rectangle 7990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2" name="Rectangle 7991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3" name="Rectangle 7992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4" name="Rectangle 7993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5" name="Rectangle 7994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6" name="Rectangle 7995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7" name="Rectangle 7996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8" name="Rectangle 7997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9" name="Rectangle 7998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0" name="Rectangle 7999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1" name="Rectangle 8000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2" name="Rectangle 8001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3" name="Rectangle 8002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4" name="Rectangle 8003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5" name="Rectangle 8004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6" name="Rectangle 8005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7" name="Rectangle 8006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8" name="Rectangle 8007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9" name="Rectangle 8008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0" name="Rectangle 8009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1" name="Rectangle 8010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2" name="Rectangle 8011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3" name="Rectangle 8012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4" name="Rectangle 8013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5" name="Rectangle 8014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6" name="Rectangle 8015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8017" name="Rectangle 8016"/>
            <p:cNvSpPr/>
            <p:nvPr/>
          </p:nvSpPr>
          <p:spPr>
            <a:xfrm>
              <a:off x="5487988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8018" name="Rectangle 8017"/>
            <p:cNvSpPr/>
            <p:nvPr/>
          </p:nvSpPr>
          <p:spPr>
            <a:xfrm>
              <a:off x="5503863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8019" name="Group 8018"/>
            <p:cNvGrpSpPr/>
            <p:nvPr/>
          </p:nvGrpSpPr>
          <p:grpSpPr>
            <a:xfrm>
              <a:off x="6696568" y="4257375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8020" name="Rectangle 8019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1" name="Rectangle 8020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2" name="Rectangle 8021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3" name="Rectangle 8022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4" name="Rectangle 8023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5" name="Rectangle 8024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6" name="Rectangle 8025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7" name="Rectangle 8026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8" name="Rectangle 8027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9" name="Rectangle 8028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0" name="Rectangle 8029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1" name="Rectangle 8030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2" name="Rectangle 8031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3" name="Rectangle 8032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4" name="Rectangle 8033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5" name="Rectangle 8034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6" name="Rectangle 8035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7" name="Rectangle 8036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8" name="Rectangle 8037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9" name="Rectangle 8038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0" name="Rectangle 8039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1" name="Rectangle 8040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2" name="Rectangle 8041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3" name="Rectangle 8042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4" name="Rectangle 8043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5" name="Rectangle 8044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6" name="Rectangle 8045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7" name="Rectangle 8046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8" name="Rectangle 8047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9" name="Rectangle 8048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0" name="Rectangle 8049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1" name="Rectangle 8050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2" name="Rectangle 8051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3" name="Rectangle 8052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4" name="Rectangle 8053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5" name="Rectangle 8054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6" name="Rectangle 8055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7" name="Rectangle 8056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8" name="Rectangle 8057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9" name="Rectangle 8058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0" name="Rectangle 8059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1" name="Rectangle 8060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2" name="Rectangle 8061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3" name="Rectangle 8062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4" name="Rectangle 8063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5" name="Rectangle 8064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6" name="Rectangle 8065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7" name="Rectangle 8066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8" name="Rectangle 8067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9" name="Rectangle 8068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0" name="Rectangle 8069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1" name="Rectangle 8070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2" name="Rectangle 8071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3" name="Rectangle 8072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4" name="Rectangle 8073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5" name="Rectangle 8074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6" name="Rectangle 8075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7" name="Rectangle 8076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8" name="Rectangle 8077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9" name="Rectangle 8078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0" name="Rectangle 8079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1" name="Rectangle 8080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2" name="Rectangle 8081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3" name="Rectangle 8082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4" name="Rectangle 8083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5" name="Rectangle 8084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6" name="Rectangle 8085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7" name="Rectangle 8086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8" name="Rectangle 8087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9" name="Rectangle 8088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0" name="Rectangle 8089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1" name="Rectangle 8090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2" name="Rectangle 8091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3" name="Rectangle 8092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4" name="Rectangle 8093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5" name="Rectangle 8094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6" name="Rectangle 8095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7" name="Rectangle 8096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8" name="Rectangle 8097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9" name="Rectangle 8098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0" name="Rectangle 8099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1" name="Rectangle 8100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2" name="Rectangle 8101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3" name="Rectangle 8102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4" name="Rectangle 8103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5" name="Rectangle 8104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6" name="Rectangle 8105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7" name="Rectangle 8106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8" name="Rectangle 8107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9" name="Rectangle 8108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0" name="Rectangle 8109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1" name="Rectangle 8110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2" name="Rectangle 8111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3" name="Rectangle 8112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4" name="Rectangle 8113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5" name="Rectangle 8114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6" name="Rectangle 8115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7" name="Rectangle 8116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8" name="Rectangle 8117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9" name="Rectangle 8118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0" name="Rectangle 8119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1" name="Rectangle 8120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2" name="Rectangle 8121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3" name="Rectangle 8122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4" name="Rectangle 8123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5" name="Rectangle 8124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6" name="Rectangle 8125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7" name="Rectangle 8126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8" name="Rectangle 8127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9" name="Rectangle 8128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0" name="Rectangle 8129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1" name="Rectangle 8130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2" name="Rectangle 8131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3" name="Rectangle 8132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4" name="Rectangle 8133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5" name="Rectangle 8134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6" name="Rectangle 8135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7" name="Rectangle 8136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8" name="Rectangle 8137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9" name="Rectangle 8138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0" name="Rectangle 8139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1" name="Rectangle 8140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2" name="Rectangle 8141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3" name="Rectangle 8142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4" name="Rectangle 8143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5" name="Rectangle 8144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6" name="Rectangle 8145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7" name="Rectangle 8146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8" name="Rectangle 8147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9" name="Rectangle 8148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0" name="Rectangle 8149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1" name="Rectangle 8150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2" name="Rectangle 8151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3" name="Rectangle 8152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4" name="Rectangle 8153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5" name="Rectangle 8154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6" name="Rectangle 8155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7" name="Rectangle 8156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8" name="Rectangle 8157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9" name="Rectangle 8158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0" name="Rectangle 8159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1" name="Rectangle 8160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2" name="Rectangle 8161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3" name="Rectangle 8162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4" name="Rectangle 8163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5" name="Rectangle 8164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6" name="Rectangle 8165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7" name="Rectangle 8166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8" name="Rectangle 8167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9" name="Rectangle 8168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0" name="Rectangle 8169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1" name="Rectangle 8170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2" name="Rectangle 8171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3" name="Rectangle 8172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4" name="Rectangle 8173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5" name="Rectangle 8174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6" name="Rectangle 8175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7" name="Rectangle 8176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8" name="Rectangle 8177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9" name="Rectangle 8178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0" name="Rectangle 8179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1" name="Rectangle 8180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2" name="Rectangle 8181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3" name="Rectangle 8182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4" name="Rectangle 8183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5" name="Rectangle 8184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6" name="Rectangle 8185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7" name="Rectangle 8186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8" name="Rectangle 8187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9" name="Rectangle 8188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0" name="Rectangle 8189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1" name="Rectangle 8190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2" name="Rectangle 8191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3" name="Rectangle 8192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4" name="Rectangle 8193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5" name="Rectangle 8194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6" name="Rectangle 8195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7" name="Rectangle 8196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8" name="Rectangle 8197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9" name="Rectangle 8198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0" name="Rectangle 8199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1" name="Rectangle 8200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2" name="Rectangle 8201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3" name="Rectangle 8202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4" name="Rectangle 8203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5" name="Rectangle 8204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6" name="Rectangle 8205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7" name="Rectangle 8206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8" name="Rectangle 8207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9" name="Rectangle 8208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0" name="Rectangle 8209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1" name="Rectangle 8210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2" name="Rectangle 8211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3" name="Rectangle 8212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4" name="Rectangle 8213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5" name="Rectangle 8214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6" name="Rectangle 8215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7" name="Rectangle 8216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8" name="Rectangle 8217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9" name="Rectangle 8218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0" name="Rectangle 8219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1" name="Rectangle 8220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2" name="Rectangle 8221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3" name="Rectangle 8222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4" name="Rectangle 8223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5" name="Rectangle 8224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6" name="Rectangle 8225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7" name="Rectangle 8226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8" name="Rectangle 8227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9" name="Rectangle 8228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0" name="Rectangle 8229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1" name="Rectangle 8230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2" name="Rectangle 8231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3" name="Rectangle 8232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4" name="Rectangle 8233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5" name="Rectangle 8234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6" name="Rectangle 8235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7" name="Rectangle 8236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8" name="Rectangle 8237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9" name="Rectangle 8238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0" name="Rectangle 8239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1" name="Rectangle 8240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2" name="Rectangle 8241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3" name="Rectangle 8242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4" name="Rectangle 8243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5" name="Rectangle 8244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6" name="Rectangle 8245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7" name="Rectangle 8246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8" name="Rectangle 8247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9" name="Rectangle 8248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0" name="Rectangle 8249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1" name="Rectangle 8250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2" name="Rectangle 8251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3" name="Rectangle 8252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4" name="Rectangle 8253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5" name="Rectangle 8254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6" name="Rectangle 8255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7" name="Rectangle 8256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8" name="Rectangle 8257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9" name="Rectangle 8258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0" name="Rectangle 8259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1" name="Rectangle 8260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2" name="Rectangle 8261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3" name="Rectangle 8262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4" name="Rectangle 8263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5" name="Rectangle 8264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6" name="Rectangle 8265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7" name="Rectangle 8266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8" name="Rectangle 8267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9" name="Rectangle 8268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0" name="Rectangle 8269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1" name="Rectangle 8270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2" name="Rectangle 8271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3" name="Rectangle 8272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4" name="Rectangle 8273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5" name="Rectangle 8274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8276" name="Rectangle 8275"/>
            <p:cNvSpPr/>
            <p:nvPr/>
          </p:nvSpPr>
          <p:spPr>
            <a:xfrm>
              <a:off x="6684963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8277" name="Rectangle 8276"/>
            <p:cNvSpPr/>
            <p:nvPr/>
          </p:nvSpPr>
          <p:spPr>
            <a:xfrm>
              <a:off x="6700838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50800" y="3200400"/>
              <a:ext cx="14072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16×16 blocks</a:t>
              </a:r>
            </a:p>
          </p:txBody>
        </p:sp>
      </p:grp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28650" y="22238"/>
            <a:ext cx="7886700" cy="1325563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sz="3600" dirty="0"/>
              <a:t>Processing a Picture with a 2D Grid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4015520" y="6130977"/>
            <a:ext cx="19606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76x62 picture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545123" y="4756638"/>
            <a:ext cx="157003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dimGrid</a:t>
            </a:r>
            <a:r>
              <a:rPr lang="en-US" altLang="zh-CN" dirty="0"/>
              <a:t> = ?</a:t>
            </a:r>
          </a:p>
          <a:p>
            <a:r>
              <a:rPr lang="en-US" altLang="zh-CN" dirty="0" err="1"/>
              <a:t>dimBlock</a:t>
            </a:r>
            <a:r>
              <a:rPr lang="en-US" altLang="zh-CN" dirty="0"/>
              <a:t>= ?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40590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7ED205-9570-45D2-989D-DD33C90EC77D}" type="slidenum">
              <a:rPr lang="en-IN" smtClean="0"/>
              <a:t>13</a:t>
            </a:fld>
            <a:endParaRPr lang="en-IN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685800" y="228600"/>
            <a:ext cx="8304213" cy="114141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3600" dirty="0"/>
              <a:t>Processing a Picture with a 2D Grid</a:t>
            </a:r>
            <a:endParaRPr lang="en-US" altLang="en-US" sz="2800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57200" y="1482969"/>
            <a:ext cx="8185639" cy="48733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dirty="0">
                <a:ea typeface="SimSun" panose="02010600030101010101" pitchFamily="2" charset="-122"/>
              </a:rPr>
              <a:t>76x62 </a:t>
            </a:r>
            <a:r>
              <a:rPr lang="zh-CN" altLang="en-US" dirty="0">
                <a:ea typeface="SimSun" panose="02010600030101010101" pitchFamily="2" charset="-122"/>
              </a:rPr>
              <a:t>图片的线程组织方式：</a:t>
            </a:r>
          </a:p>
          <a:p>
            <a:pPr lvl="1">
              <a:lnSpc>
                <a:spcPct val="100000"/>
              </a:lnSpc>
            </a:pPr>
            <a:r>
              <a:rPr lang="zh-CN" altLang="en-US" dirty="0">
                <a:ea typeface="SimSun" panose="02010600030101010101" pitchFamily="2" charset="-122"/>
              </a:rPr>
              <a:t>假设我们决定使用 </a:t>
            </a:r>
            <a:r>
              <a:rPr lang="en-US" altLang="zh-CN" dirty="0">
                <a:ea typeface="SimSun" panose="02010600030101010101" pitchFamily="2" charset="-122"/>
              </a:rPr>
              <a:t>16 × 16 </a:t>
            </a:r>
            <a:r>
              <a:rPr lang="zh-CN" altLang="en-US" dirty="0">
                <a:ea typeface="SimSun" panose="02010600030101010101" pitchFamily="2" charset="-122"/>
              </a:rPr>
              <a:t>的块：</a:t>
            </a:r>
            <a:endParaRPr lang="en-US" altLang="zh-CN" dirty="0">
              <a:ea typeface="SimSun" panose="02010600030101010101" pitchFamily="2" charset="-122"/>
            </a:endParaRPr>
          </a:p>
          <a:p>
            <a:pPr lvl="1">
              <a:lnSpc>
                <a:spcPct val="100000"/>
              </a:lnSpc>
            </a:pPr>
            <a:r>
              <a:rPr lang="en-US" altLang="zh-CN" dirty="0">
                <a:ea typeface="SimSun" panose="02010600030101010101" pitchFamily="2" charset="-122"/>
              </a:rPr>
              <a:t>x </a:t>
            </a:r>
            <a:r>
              <a:rPr lang="zh-CN" altLang="en-US" dirty="0">
                <a:ea typeface="SimSun" panose="02010600030101010101" pitchFamily="2" charset="-122"/>
              </a:rPr>
              <a:t>方向有 </a:t>
            </a:r>
            <a:r>
              <a:rPr lang="en-US" altLang="zh-CN" dirty="0">
                <a:ea typeface="SimSun" panose="02010600030101010101" pitchFamily="2" charset="-122"/>
              </a:rPr>
              <a:t>16 </a:t>
            </a:r>
            <a:r>
              <a:rPr lang="zh-CN" altLang="en-US" dirty="0">
                <a:ea typeface="SimSun" panose="02010600030101010101" pitchFamily="2" charset="-122"/>
              </a:rPr>
              <a:t>个线程，</a:t>
            </a:r>
            <a:r>
              <a:rPr lang="en-US" altLang="zh-CN" dirty="0">
                <a:ea typeface="SimSun" panose="02010600030101010101" pitchFamily="2" charset="-122"/>
              </a:rPr>
              <a:t>y </a:t>
            </a:r>
            <a:r>
              <a:rPr lang="zh-CN" altLang="en-US" dirty="0">
                <a:ea typeface="SimSun" panose="02010600030101010101" pitchFamily="2" charset="-122"/>
              </a:rPr>
              <a:t>方向有 </a:t>
            </a:r>
            <a:r>
              <a:rPr lang="en-US" altLang="zh-CN" dirty="0">
                <a:ea typeface="SimSun" panose="02010600030101010101" pitchFamily="2" charset="-122"/>
              </a:rPr>
              <a:t>16 </a:t>
            </a:r>
            <a:r>
              <a:rPr lang="zh-CN" altLang="en-US" dirty="0">
                <a:ea typeface="SimSun" panose="02010600030101010101" pitchFamily="2" charset="-122"/>
              </a:rPr>
              <a:t>个线程。</a:t>
            </a:r>
          </a:p>
          <a:p>
            <a:pPr lvl="1">
              <a:lnSpc>
                <a:spcPct val="100000"/>
              </a:lnSpc>
            </a:pPr>
            <a:r>
              <a:rPr lang="en-US" altLang="zh-CN" dirty="0">
                <a:ea typeface="SimSun" panose="02010600030101010101" pitchFamily="2" charset="-122"/>
              </a:rPr>
              <a:t>x </a:t>
            </a:r>
            <a:r>
              <a:rPr lang="zh-CN" altLang="en-US" dirty="0">
                <a:ea typeface="SimSun" panose="02010600030101010101" pitchFamily="2" charset="-122"/>
              </a:rPr>
              <a:t>方向有 </a:t>
            </a:r>
            <a:r>
              <a:rPr lang="en-US" altLang="zh-CN" dirty="0">
                <a:ea typeface="SimSun" panose="02010600030101010101" pitchFamily="2" charset="-122"/>
              </a:rPr>
              <a:t>5 </a:t>
            </a:r>
            <a:r>
              <a:rPr lang="zh-CN" altLang="en-US" dirty="0">
                <a:ea typeface="SimSun" panose="02010600030101010101" pitchFamily="2" charset="-122"/>
              </a:rPr>
              <a:t>个块，</a:t>
            </a:r>
            <a:r>
              <a:rPr lang="en-US" altLang="zh-CN" dirty="0">
                <a:ea typeface="SimSun" panose="02010600030101010101" pitchFamily="2" charset="-122"/>
              </a:rPr>
              <a:t>y </a:t>
            </a:r>
            <a:r>
              <a:rPr lang="zh-CN" altLang="en-US" dirty="0">
                <a:ea typeface="SimSun" panose="02010600030101010101" pitchFamily="2" charset="-122"/>
              </a:rPr>
              <a:t>方向有 </a:t>
            </a:r>
            <a:r>
              <a:rPr lang="en-US" altLang="zh-CN" dirty="0">
                <a:ea typeface="SimSun" panose="02010600030101010101" pitchFamily="2" charset="-122"/>
              </a:rPr>
              <a:t>4 </a:t>
            </a:r>
            <a:r>
              <a:rPr lang="zh-CN" altLang="en-US" dirty="0">
                <a:ea typeface="SimSun" panose="02010600030101010101" pitchFamily="2" charset="-122"/>
              </a:rPr>
              <a:t>个块。</a:t>
            </a:r>
            <a:endParaRPr lang="en-US" altLang="zh-CN" dirty="0">
              <a:ea typeface="SimSun" panose="02010600030101010101" pitchFamily="2" charset="-122"/>
            </a:endParaRPr>
          </a:p>
          <a:p>
            <a:pPr>
              <a:lnSpc>
                <a:spcPct val="100000"/>
              </a:lnSpc>
            </a:pPr>
            <a:endParaRPr lang="en-US" altLang="zh-CN" sz="1000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块</a:t>
            </a:r>
            <a:r>
              <a:rPr lang="en-US" altLang="zh-CN" sz="2400" dirty="0"/>
              <a:t>block(1,0)</a:t>
            </a:r>
            <a:r>
              <a:rPr lang="zh-CN" altLang="en-US" sz="2400" dirty="0"/>
              <a:t>中的线程</a:t>
            </a:r>
            <a:r>
              <a:rPr lang="en-US" altLang="zh-CN" sz="2400" dirty="0"/>
              <a:t>thread(0,0) </a:t>
            </a:r>
            <a:r>
              <a:rPr lang="zh-CN" altLang="en-US" sz="2400" dirty="0"/>
              <a:t>处理的像素，通过以下公式确定：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endParaRPr lang="en-US" altLang="zh-CN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2906" y="4425839"/>
            <a:ext cx="7134225" cy="4857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82906" y="5024570"/>
            <a:ext cx="3105517" cy="4548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41117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7ED205-9570-45D2-989D-DD33C90EC77D}" type="slidenum">
              <a:rPr lang="en-IN" smtClean="0"/>
              <a:t>14</a:t>
            </a:fld>
            <a:endParaRPr lang="en-IN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685800" y="228600"/>
            <a:ext cx="8304213" cy="114141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3600" dirty="0"/>
              <a:t>Processing a Picture with a 2D Grid</a:t>
            </a:r>
            <a:endParaRPr lang="en-US" altLang="en-US" sz="2800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57200" y="1482969"/>
            <a:ext cx="8185639" cy="48733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Assume:</a:t>
            </a:r>
          </a:p>
          <a:p>
            <a:pPr lvl="1"/>
            <a:r>
              <a:rPr lang="en-US" altLang="zh-CN" sz="1800" dirty="0"/>
              <a:t>m </a:t>
            </a:r>
            <a:r>
              <a:rPr lang="en-US" altLang="zh-CN" sz="2800" dirty="0"/>
              <a:t>– </a:t>
            </a:r>
            <a:r>
              <a:rPr lang="zh-CN" altLang="en-US" dirty="0"/>
              <a:t>像素数量，</a:t>
            </a:r>
            <a:r>
              <a:rPr lang="en-US" altLang="zh-CN" i="1" dirty="0"/>
              <a:t>x </a:t>
            </a:r>
            <a:r>
              <a:rPr lang="zh-CN" altLang="en-US" dirty="0"/>
              <a:t>方向</a:t>
            </a:r>
            <a:endParaRPr lang="en-US" altLang="zh-CN" sz="2800" dirty="0"/>
          </a:p>
          <a:p>
            <a:pPr lvl="1"/>
            <a:r>
              <a:rPr lang="en-US" altLang="zh-CN" sz="1800" dirty="0"/>
              <a:t>n –</a:t>
            </a:r>
            <a:r>
              <a:rPr lang="zh-CN" altLang="en-US" sz="1800" dirty="0"/>
              <a:t>    </a:t>
            </a:r>
            <a:r>
              <a:rPr lang="zh-CN" altLang="en-US" dirty="0"/>
              <a:t>像素数量，</a:t>
            </a:r>
            <a:r>
              <a:rPr lang="en-US" altLang="zh-CN" i="1" dirty="0"/>
              <a:t>y </a:t>
            </a:r>
            <a:r>
              <a:rPr lang="zh-CN" altLang="en-US" dirty="0"/>
              <a:t>方向</a:t>
            </a:r>
            <a:endParaRPr lang="en-US" altLang="zh-CN" dirty="0"/>
          </a:p>
          <a:p>
            <a:r>
              <a:rPr lang="en-US" altLang="zh-CN" dirty="0"/>
              <a:t>launch a 2D kernel: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sz="2400" dirty="0"/>
          </a:p>
          <a:p>
            <a:r>
              <a:rPr lang="en-US" altLang="zh-CN" sz="2400" dirty="0"/>
              <a:t>Q: </a:t>
            </a:r>
            <a:r>
              <a:rPr lang="zh-CN" altLang="en-US" sz="2400" dirty="0"/>
              <a:t>要处理</a:t>
            </a:r>
            <a:r>
              <a:rPr lang="en-US" altLang="zh-CN" sz="2400" dirty="0"/>
              <a:t>2000 × 1500 (3-million-pixel) </a:t>
            </a:r>
            <a:r>
              <a:rPr lang="zh-CN" altLang="en-US" sz="2400" dirty="0"/>
              <a:t>的图片</a:t>
            </a:r>
            <a:r>
              <a:rPr lang="en-US" altLang="zh-CN" sz="2400" dirty="0"/>
              <a:t>: </a:t>
            </a:r>
          </a:p>
          <a:p>
            <a:pPr lvl="1"/>
            <a:r>
              <a:rPr lang="en-US" altLang="zh-CN" sz="2000" dirty="0"/>
              <a:t>? </a:t>
            </a:r>
            <a:r>
              <a:rPr lang="en-US" altLang="zh-CN" sz="2000" dirty="0" err="1"/>
              <a:t>gridDim.x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gridDim.y</a:t>
            </a:r>
            <a:endParaRPr lang="en-US" altLang="zh-CN" sz="2000" dirty="0"/>
          </a:p>
          <a:p>
            <a:pPr lvl="1"/>
            <a:r>
              <a:rPr lang="en-US" altLang="zh-CN" sz="2000" dirty="0"/>
              <a:t>? </a:t>
            </a:r>
            <a:r>
              <a:rPr lang="en-US" altLang="zh-CN" sz="2000" dirty="0" err="1"/>
              <a:t>blockDim.x</a:t>
            </a:r>
            <a:r>
              <a:rPr lang="en-US" altLang="zh-CN" sz="2000" dirty="0"/>
              <a:t>, and </a:t>
            </a:r>
            <a:r>
              <a:rPr lang="en-US" altLang="zh-CN" sz="2000" dirty="0" err="1"/>
              <a:t>blockDim.y</a:t>
            </a:r>
            <a:endParaRPr lang="en-US" altLang="zh-CN" sz="2000" dirty="0"/>
          </a:p>
          <a:p>
            <a:endParaRPr lang="en-US" altLang="zh-CN" dirty="0"/>
          </a:p>
        </p:txBody>
      </p:sp>
      <p:sp>
        <p:nvSpPr>
          <p:cNvPr id="4" name="矩形 3"/>
          <p:cNvSpPr/>
          <p:nvPr/>
        </p:nvSpPr>
        <p:spPr>
          <a:xfrm>
            <a:off x="1450730" y="3586443"/>
            <a:ext cx="6198578" cy="923330"/>
          </a:xfrm>
          <a:prstGeom prst="rect">
            <a:avLst/>
          </a:prstGeom>
          <a:ln>
            <a:solidFill>
              <a:srgbClr val="1D07BF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latin typeface="LetterGothicStd"/>
              </a:rPr>
              <a:t>dim3 </a:t>
            </a:r>
            <a:r>
              <a:rPr lang="en-US" altLang="zh-CN" dirty="0" err="1">
                <a:latin typeface="LetterGothicStd"/>
              </a:rPr>
              <a:t>dimGrid</a:t>
            </a:r>
            <a:r>
              <a:rPr lang="en-US" altLang="zh-CN" dirty="0">
                <a:latin typeface="LetterGothicStd"/>
              </a:rPr>
              <a:t>(ceil(m/16.0), ceil(n/16.0), 1);</a:t>
            </a:r>
          </a:p>
          <a:p>
            <a:r>
              <a:rPr lang="en-US" altLang="zh-CN" dirty="0">
                <a:latin typeface="LetterGothicStd"/>
              </a:rPr>
              <a:t>dim3 </a:t>
            </a:r>
            <a:r>
              <a:rPr lang="en-US" altLang="zh-CN" dirty="0" err="1">
                <a:latin typeface="LetterGothicStd"/>
              </a:rPr>
              <a:t>dimBlock</a:t>
            </a:r>
            <a:r>
              <a:rPr lang="en-US" altLang="zh-CN" dirty="0">
                <a:latin typeface="LetterGothicStd"/>
              </a:rPr>
              <a:t>(16, 16, 1);</a:t>
            </a:r>
          </a:p>
          <a:p>
            <a:r>
              <a:rPr lang="en-US" altLang="zh-CN" dirty="0" err="1">
                <a:latin typeface="LetterGothicStd"/>
              </a:rPr>
              <a:t>colorToGrey</a:t>
            </a:r>
            <a:r>
              <a:rPr lang="en-US" altLang="zh-CN" dirty="0">
                <a:latin typeface="LetterGothicStd"/>
              </a:rPr>
              <a:t>&lt;&lt;&lt;</a:t>
            </a:r>
            <a:r>
              <a:rPr lang="en-US" altLang="zh-CN" dirty="0" err="1">
                <a:latin typeface="LetterGothicStd"/>
              </a:rPr>
              <a:t>dimGrid,dimBlock</a:t>
            </a:r>
            <a:r>
              <a:rPr lang="en-US" altLang="zh-CN" dirty="0">
                <a:latin typeface="LetterGothicStd"/>
              </a:rPr>
              <a:t>&gt;&gt;&gt;(</a:t>
            </a:r>
            <a:r>
              <a:rPr lang="en-US" altLang="zh-CN" dirty="0" err="1">
                <a:latin typeface="LetterGothicStd"/>
              </a:rPr>
              <a:t>d_Pin,d_Pout,m,n</a:t>
            </a:r>
            <a:r>
              <a:rPr lang="en-US" altLang="zh-CN" dirty="0">
                <a:latin typeface="LetterGothicStd"/>
              </a:rPr>
              <a:t>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609120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7ED205-9570-45D2-989D-DD33C90EC77D}" type="slidenum">
              <a:rPr lang="en-IN" smtClean="0"/>
              <a:t>15</a:t>
            </a:fld>
            <a:endParaRPr lang="en-IN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685800" y="228600"/>
            <a:ext cx="8304213" cy="114141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3600" dirty="0"/>
              <a:t>Access Elements of Array</a:t>
            </a:r>
            <a:endParaRPr lang="en-US" altLang="en-US" sz="2800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57200" y="1482969"/>
            <a:ext cx="8185639" cy="48733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dirty="0"/>
              <a:t>C </a:t>
            </a:r>
            <a:r>
              <a:rPr lang="zh-CN" altLang="en-US" dirty="0"/>
              <a:t>语言语句如何访问动态分配的多维数组的元素：</a:t>
            </a:r>
          </a:p>
          <a:p>
            <a:pPr lvl="1">
              <a:lnSpc>
                <a:spcPct val="100000"/>
              </a:lnSpc>
              <a:spcBef>
                <a:spcPts val="1100"/>
              </a:spcBef>
            </a:pP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所有位置都用一个从 </a:t>
            </a:r>
            <a:r>
              <a:rPr lang="en-US" altLang="zh-CN" dirty="0">
                <a:latin typeface="SimSun" panose="02010600030101010101" pitchFamily="2" charset="-122"/>
                <a:ea typeface="SimSun" panose="02010600030101010101" pitchFamily="2" charset="-122"/>
              </a:rPr>
              <a:t>0 </a:t>
            </a: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到最大数的地址标记。</a:t>
            </a:r>
          </a:p>
          <a:p>
            <a:pPr lvl="1">
              <a:lnSpc>
                <a:spcPct val="100000"/>
              </a:lnSpc>
              <a:spcBef>
                <a:spcPts val="1100"/>
              </a:spcBef>
            </a:pP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每个位置只有一个地址；因此，我们说内存空间具有“平坦”</a:t>
            </a:r>
            <a:r>
              <a:rPr lang="zh-CN" altLang="en-US" dirty="0"/>
              <a:t> （</a:t>
            </a:r>
            <a:r>
              <a:rPr lang="en-US" dirty="0"/>
              <a:t>flat</a:t>
            </a:r>
            <a:r>
              <a:rPr lang="zh-CN" altLang="en-US" dirty="0"/>
              <a:t>）</a:t>
            </a: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的组织结构。</a:t>
            </a:r>
          </a:p>
          <a:p>
            <a:pPr lvl="1">
              <a:lnSpc>
                <a:spcPct val="100000"/>
              </a:lnSpc>
              <a:spcBef>
                <a:spcPts val="1100"/>
              </a:spcBef>
            </a:pP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实际上，由于现代计算机中使用了“平坦”</a:t>
            </a:r>
            <a:r>
              <a:rPr lang="en-US" dirty="0"/>
              <a:t> </a:t>
            </a:r>
            <a:r>
              <a:rPr lang="zh-CN" altLang="en-US" dirty="0"/>
              <a:t>（</a:t>
            </a:r>
            <a:r>
              <a:rPr lang="en-US" altLang="zh-CN" dirty="0"/>
              <a:t>flat</a:t>
            </a:r>
            <a:r>
              <a:rPr lang="zh-CN" altLang="en-US" dirty="0"/>
              <a:t>）</a:t>
            </a: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的内存空间，</a:t>
            </a:r>
            <a:r>
              <a:rPr lang="en-US" altLang="zh-CN" dirty="0">
                <a:latin typeface="SimSun" panose="02010600030101010101" pitchFamily="2" charset="-122"/>
                <a:ea typeface="SimSun" panose="02010600030101010101" pitchFamily="2" charset="-122"/>
              </a:rPr>
              <a:t>C </a:t>
            </a: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语言中的所有多维数组都被线性化了。</a:t>
            </a:r>
            <a:endParaRPr lang="en-US" altLang="zh-CN" dirty="0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lvl="1">
              <a:lnSpc>
                <a:spcPct val="100000"/>
              </a:lnSpc>
              <a:spcBef>
                <a:spcPts val="1100"/>
              </a:spcBef>
            </a:pPr>
            <a:r>
              <a:rPr lang="en-US" altLang="zh-CN" dirty="0">
                <a:latin typeface="SimSun" panose="02010600030101010101" pitchFamily="2" charset="-122"/>
                <a:ea typeface="SimSun" panose="02010600030101010101" pitchFamily="2" charset="-122"/>
              </a:rPr>
              <a:t>linearized</a:t>
            </a:r>
          </a:p>
        </p:txBody>
      </p:sp>
    </p:spTree>
    <p:extLst>
      <p:ext uri="{BB962C8B-B14F-4D97-AF65-F5344CB8AC3E}">
        <p14:creationId xmlns:p14="http://schemas.microsoft.com/office/powerpoint/2010/main" val="37552160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880018" y="5181600"/>
            <a:ext cx="5178821" cy="46166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M</a:t>
            </a:r>
            <a:r>
              <a:rPr lang="en-US" baseline="-25000" dirty="0"/>
              <a:t>2,1</a:t>
            </a:r>
            <a:r>
              <a:rPr lang="en-US" dirty="0"/>
              <a:t> </a:t>
            </a:r>
            <a:r>
              <a:rPr lang="en-US" dirty="0">
                <a:sym typeface="Wingdings"/>
              </a:rPr>
              <a:t> </a:t>
            </a:r>
            <a:r>
              <a:rPr lang="en-US" dirty="0"/>
              <a:t>Row*</a:t>
            </a:r>
            <a:r>
              <a:rPr lang="en-US" dirty="0" err="1"/>
              <a:t>Width+Col</a:t>
            </a:r>
            <a:r>
              <a:rPr lang="en-US" dirty="0"/>
              <a:t> = 2*4+1 = 9 </a:t>
            </a: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36995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41567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46139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0,2</a:t>
            </a: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41567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41567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,1</a:t>
            </a:r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41567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0,1</a:t>
            </a:r>
          </a:p>
        </p:txBody>
      </p:sp>
      <p:sp>
        <p:nvSpPr>
          <p:cNvPr id="28680" name="Rectangle 8"/>
          <p:cNvSpPr>
            <a:spLocks noChangeArrowheads="1"/>
          </p:cNvSpPr>
          <p:nvPr/>
        </p:nvSpPr>
        <p:spPr bwMode="auto">
          <a:xfrm>
            <a:off x="36995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0,0</a:t>
            </a:r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36995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,0</a:t>
            </a:r>
          </a:p>
        </p:txBody>
      </p:sp>
      <p:sp>
        <p:nvSpPr>
          <p:cNvPr id="28682" name="Rectangle 10"/>
          <p:cNvSpPr>
            <a:spLocks noChangeArrowheads="1"/>
          </p:cNvSpPr>
          <p:nvPr/>
        </p:nvSpPr>
        <p:spPr bwMode="auto">
          <a:xfrm>
            <a:off x="36995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3" name="Rectangle 11"/>
          <p:cNvSpPr>
            <a:spLocks noChangeArrowheads="1"/>
          </p:cNvSpPr>
          <p:nvPr/>
        </p:nvSpPr>
        <p:spPr bwMode="auto">
          <a:xfrm>
            <a:off x="50711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0,3</a:t>
            </a:r>
          </a:p>
        </p:txBody>
      </p:sp>
      <p:sp>
        <p:nvSpPr>
          <p:cNvPr id="28684" name="Rectangle 12"/>
          <p:cNvSpPr>
            <a:spLocks noChangeArrowheads="1"/>
          </p:cNvSpPr>
          <p:nvPr/>
        </p:nvSpPr>
        <p:spPr bwMode="auto">
          <a:xfrm>
            <a:off x="46139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5" name="Rectangle 13"/>
          <p:cNvSpPr>
            <a:spLocks noChangeArrowheads="1"/>
          </p:cNvSpPr>
          <p:nvPr/>
        </p:nvSpPr>
        <p:spPr bwMode="auto">
          <a:xfrm>
            <a:off x="46139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6" name="Rectangle 14"/>
          <p:cNvSpPr>
            <a:spLocks noChangeArrowheads="1"/>
          </p:cNvSpPr>
          <p:nvPr/>
        </p:nvSpPr>
        <p:spPr bwMode="auto">
          <a:xfrm>
            <a:off x="46139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,2</a:t>
            </a:r>
          </a:p>
        </p:txBody>
      </p:sp>
      <p:sp>
        <p:nvSpPr>
          <p:cNvPr id="28687" name="Rectangle 15"/>
          <p:cNvSpPr>
            <a:spLocks noChangeArrowheads="1"/>
          </p:cNvSpPr>
          <p:nvPr/>
        </p:nvSpPr>
        <p:spPr bwMode="auto">
          <a:xfrm>
            <a:off x="50711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8" name="Rectangle 16"/>
          <p:cNvSpPr>
            <a:spLocks noChangeArrowheads="1"/>
          </p:cNvSpPr>
          <p:nvPr/>
        </p:nvSpPr>
        <p:spPr bwMode="auto">
          <a:xfrm>
            <a:off x="50711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9" name="Rectangle 17"/>
          <p:cNvSpPr>
            <a:spLocks noChangeArrowheads="1"/>
          </p:cNvSpPr>
          <p:nvPr/>
        </p:nvSpPr>
        <p:spPr bwMode="auto">
          <a:xfrm>
            <a:off x="50711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,3</a:t>
            </a:r>
          </a:p>
        </p:txBody>
      </p:sp>
      <p:sp>
        <p:nvSpPr>
          <p:cNvPr id="28691" name="Rectangle 19"/>
          <p:cNvSpPr>
            <a:spLocks noChangeArrowheads="1"/>
          </p:cNvSpPr>
          <p:nvPr/>
        </p:nvSpPr>
        <p:spPr bwMode="auto">
          <a:xfrm>
            <a:off x="956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2" name="Rectangle 20"/>
          <p:cNvSpPr>
            <a:spLocks noChangeArrowheads="1"/>
          </p:cNvSpPr>
          <p:nvPr/>
        </p:nvSpPr>
        <p:spPr bwMode="auto">
          <a:xfrm>
            <a:off x="14135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3" name="Rectangle 21"/>
          <p:cNvSpPr>
            <a:spLocks noChangeArrowheads="1"/>
          </p:cNvSpPr>
          <p:nvPr/>
        </p:nvSpPr>
        <p:spPr bwMode="auto">
          <a:xfrm>
            <a:off x="1870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4" name="Rectangle 22"/>
          <p:cNvSpPr>
            <a:spLocks noChangeArrowheads="1"/>
          </p:cNvSpPr>
          <p:nvPr/>
        </p:nvSpPr>
        <p:spPr bwMode="auto">
          <a:xfrm>
            <a:off x="2327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5" name="Rectangle 23"/>
          <p:cNvSpPr>
            <a:spLocks noChangeArrowheads="1"/>
          </p:cNvSpPr>
          <p:nvPr/>
        </p:nvSpPr>
        <p:spPr bwMode="auto">
          <a:xfrm>
            <a:off x="2785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6" name="Rectangle 24"/>
          <p:cNvSpPr>
            <a:spLocks noChangeArrowheads="1"/>
          </p:cNvSpPr>
          <p:nvPr/>
        </p:nvSpPr>
        <p:spPr bwMode="auto">
          <a:xfrm>
            <a:off x="3242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7" name="Rectangle 25"/>
          <p:cNvSpPr>
            <a:spLocks noChangeArrowheads="1"/>
          </p:cNvSpPr>
          <p:nvPr/>
        </p:nvSpPr>
        <p:spPr bwMode="auto">
          <a:xfrm>
            <a:off x="36995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8" name="Rectangle 26"/>
          <p:cNvSpPr>
            <a:spLocks noChangeArrowheads="1"/>
          </p:cNvSpPr>
          <p:nvPr/>
        </p:nvSpPr>
        <p:spPr bwMode="auto">
          <a:xfrm>
            <a:off x="4156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9" name="Rectangle 27"/>
          <p:cNvSpPr>
            <a:spLocks noChangeArrowheads="1"/>
          </p:cNvSpPr>
          <p:nvPr/>
        </p:nvSpPr>
        <p:spPr bwMode="auto">
          <a:xfrm>
            <a:off x="4613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0" name="Rectangle 28"/>
          <p:cNvSpPr>
            <a:spLocks noChangeArrowheads="1"/>
          </p:cNvSpPr>
          <p:nvPr/>
        </p:nvSpPr>
        <p:spPr bwMode="auto">
          <a:xfrm>
            <a:off x="5071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1" name="Rectangle 29"/>
          <p:cNvSpPr>
            <a:spLocks noChangeArrowheads="1"/>
          </p:cNvSpPr>
          <p:nvPr/>
        </p:nvSpPr>
        <p:spPr bwMode="auto">
          <a:xfrm>
            <a:off x="5528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2" name="Rectangle 30"/>
          <p:cNvSpPr>
            <a:spLocks noChangeArrowheads="1"/>
          </p:cNvSpPr>
          <p:nvPr/>
        </p:nvSpPr>
        <p:spPr bwMode="auto">
          <a:xfrm>
            <a:off x="59855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3" name="Rectangle 31"/>
          <p:cNvSpPr>
            <a:spLocks noChangeArrowheads="1"/>
          </p:cNvSpPr>
          <p:nvPr/>
        </p:nvSpPr>
        <p:spPr bwMode="auto">
          <a:xfrm>
            <a:off x="18707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0,2</a:t>
            </a:r>
          </a:p>
        </p:txBody>
      </p:sp>
      <p:sp>
        <p:nvSpPr>
          <p:cNvPr id="28704" name="Rectangle 32"/>
          <p:cNvSpPr>
            <a:spLocks noChangeArrowheads="1"/>
          </p:cNvSpPr>
          <p:nvPr/>
        </p:nvSpPr>
        <p:spPr bwMode="auto">
          <a:xfrm>
            <a:off x="14135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0,1</a:t>
            </a:r>
          </a:p>
        </p:txBody>
      </p:sp>
      <p:sp>
        <p:nvSpPr>
          <p:cNvPr id="28705" name="Rectangle 33"/>
          <p:cNvSpPr>
            <a:spLocks noChangeArrowheads="1"/>
          </p:cNvSpPr>
          <p:nvPr/>
        </p:nvSpPr>
        <p:spPr bwMode="auto">
          <a:xfrm>
            <a:off x="9563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latin typeface="Palatino" pitchFamily="18" charset="0"/>
              </a:rPr>
              <a:t>M</a:t>
            </a:r>
            <a:r>
              <a:rPr lang="en-US" sz="1600" baseline="-25000">
                <a:latin typeface="Palatino" pitchFamily="18" charset="0"/>
              </a:rPr>
              <a:t>0,0</a:t>
            </a:r>
          </a:p>
        </p:txBody>
      </p:sp>
      <p:sp>
        <p:nvSpPr>
          <p:cNvPr id="28706" name="Rectangle 34"/>
          <p:cNvSpPr>
            <a:spLocks noChangeArrowheads="1"/>
          </p:cNvSpPr>
          <p:nvPr/>
        </p:nvSpPr>
        <p:spPr bwMode="auto">
          <a:xfrm>
            <a:off x="23279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0,3</a:t>
            </a:r>
          </a:p>
        </p:txBody>
      </p:sp>
      <p:sp>
        <p:nvSpPr>
          <p:cNvPr id="28707" name="Rectangle 35"/>
          <p:cNvSpPr>
            <a:spLocks noChangeArrowheads="1"/>
          </p:cNvSpPr>
          <p:nvPr/>
        </p:nvSpPr>
        <p:spPr bwMode="auto">
          <a:xfrm>
            <a:off x="32423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>
                <a:solidFill>
                  <a:schemeClr val="bg1"/>
                </a:solidFill>
                <a:latin typeface="Palatino" pitchFamily="18" charset="0"/>
              </a:rPr>
              <a:t>1,1</a:t>
            </a:r>
          </a:p>
        </p:txBody>
      </p:sp>
      <p:sp>
        <p:nvSpPr>
          <p:cNvPr id="28708" name="Rectangle 36"/>
          <p:cNvSpPr>
            <a:spLocks noChangeArrowheads="1"/>
          </p:cNvSpPr>
          <p:nvPr/>
        </p:nvSpPr>
        <p:spPr bwMode="auto">
          <a:xfrm>
            <a:off x="27851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,0</a:t>
            </a:r>
          </a:p>
        </p:txBody>
      </p:sp>
      <p:sp>
        <p:nvSpPr>
          <p:cNvPr id="28709" name="Rectangle 37"/>
          <p:cNvSpPr>
            <a:spLocks noChangeArrowheads="1"/>
          </p:cNvSpPr>
          <p:nvPr/>
        </p:nvSpPr>
        <p:spPr bwMode="auto">
          <a:xfrm>
            <a:off x="36995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,2</a:t>
            </a:r>
          </a:p>
        </p:txBody>
      </p:sp>
      <p:sp>
        <p:nvSpPr>
          <p:cNvPr id="28710" name="Rectangle 38"/>
          <p:cNvSpPr>
            <a:spLocks noChangeArrowheads="1"/>
          </p:cNvSpPr>
          <p:nvPr/>
        </p:nvSpPr>
        <p:spPr bwMode="auto">
          <a:xfrm>
            <a:off x="41567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,3</a:t>
            </a:r>
          </a:p>
        </p:txBody>
      </p:sp>
      <p:sp>
        <p:nvSpPr>
          <p:cNvPr id="28711" name="Rectangle 39"/>
          <p:cNvSpPr>
            <a:spLocks noChangeArrowheads="1"/>
          </p:cNvSpPr>
          <p:nvPr/>
        </p:nvSpPr>
        <p:spPr bwMode="auto">
          <a:xfrm>
            <a:off x="50711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2,1</a:t>
            </a:r>
          </a:p>
        </p:txBody>
      </p:sp>
      <p:sp>
        <p:nvSpPr>
          <p:cNvPr id="28712" name="Rectangle 40"/>
          <p:cNvSpPr>
            <a:spLocks noChangeArrowheads="1"/>
          </p:cNvSpPr>
          <p:nvPr/>
        </p:nvSpPr>
        <p:spPr bwMode="auto">
          <a:xfrm>
            <a:off x="46139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2,0</a:t>
            </a:r>
          </a:p>
        </p:txBody>
      </p:sp>
      <p:sp>
        <p:nvSpPr>
          <p:cNvPr id="28713" name="Rectangle 41"/>
          <p:cNvSpPr>
            <a:spLocks noChangeArrowheads="1"/>
          </p:cNvSpPr>
          <p:nvPr/>
        </p:nvSpPr>
        <p:spPr bwMode="auto">
          <a:xfrm>
            <a:off x="55283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2,2</a:t>
            </a:r>
          </a:p>
        </p:txBody>
      </p:sp>
      <p:sp>
        <p:nvSpPr>
          <p:cNvPr id="28714" name="Rectangle 42"/>
          <p:cNvSpPr>
            <a:spLocks noChangeArrowheads="1"/>
          </p:cNvSpPr>
          <p:nvPr/>
        </p:nvSpPr>
        <p:spPr bwMode="auto">
          <a:xfrm>
            <a:off x="59855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2,3</a:t>
            </a:r>
          </a:p>
        </p:txBody>
      </p:sp>
      <p:sp>
        <p:nvSpPr>
          <p:cNvPr id="28715" name="Rectangle 43"/>
          <p:cNvSpPr>
            <a:spLocks noChangeArrowheads="1"/>
          </p:cNvSpPr>
          <p:nvPr/>
        </p:nvSpPr>
        <p:spPr bwMode="auto">
          <a:xfrm>
            <a:off x="36995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6" name="Rectangle 44"/>
          <p:cNvSpPr>
            <a:spLocks noChangeArrowheads="1"/>
          </p:cNvSpPr>
          <p:nvPr/>
        </p:nvSpPr>
        <p:spPr bwMode="auto">
          <a:xfrm>
            <a:off x="41567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7" name="Rectangle 45"/>
          <p:cNvSpPr>
            <a:spLocks noChangeArrowheads="1"/>
          </p:cNvSpPr>
          <p:nvPr/>
        </p:nvSpPr>
        <p:spPr bwMode="auto">
          <a:xfrm>
            <a:off x="46139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8" name="Rectangle 46"/>
          <p:cNvSpPr>
            <a:spLocks noChangeArrowheads="1"/>
          </p:cNvSpPr>
          <p:nvPr/>
        </p:nvSpPr>
        <p:spPr bwMode="auto">
          <a:xfrm>
            <a:off x="50711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9" name="Rectangle 47"/>
          <p:cNvSpPr>
            <a:spLocks noChangeArrowheads="1"/>
          </p:cNvSpPr>
          <p:nvPr/>
        </p:nvSpPr>
        <p:spPr bwMode="auto">
          <a:xfrm>
            <a:off x="41567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2,1</a:t>
            </a:r>
          </a:p>
        </p:txBody>
      </p:sp>
      <p:sp>
        <p:nvSpPr>
          <p:cNvPr id="28720" name="Rectangle 48"/>
          <p:cNvSpPr>
            <a:spLocks noChangeArrowheads="1"/>
          </p:cNvSpPr>
          <p:nvPr/>
        </p:nvSpPr>
        <p:spPr bwMode="auto">
          <a:xfrm>
            <a:off x="36995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2,0</a:t>
            </a:r>
          </a:p>
        </p:txBody>
      </p:sp>
      <p:sp>
        <p:nvSpPr>
          <p:cNvPr id="28721" name="Rectangle 49"/>
          <p:cNvSpPr>
            <a:spLocks noChangeArrowheads="1"/>
          </p:cNvSpPr>
          <p:nvPr/>
        </p:nvSpPr>
        <p:spPr bwMode="auto">
          <a:xfrm>
            <a:off x="46139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2,2</a:t>
            </a:r>
          </a:p>
        </p:txBody>
      </p:sp>
      <p:sp>
        <p:nvSpPr>
          <p:cNvPr id="28722" name="Rectangle 50"/>
          <p:cNvSpPr>
            <a:spLocks noChangeArrowheads="1"/>
          </p:cNvSpPr>
          <p:nvPr/>
        </p:nvSpPr>
        <p:spPr bwMode="auto">
          <a:xfrm>
            <a:off x="50711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2,3</a:t>
            </a:r>
          </a:p>
        </p:txBody>
      </p:sp>
      <p:sp>
        <p:nvSpPr>
          <p:cNvPr id="28723" name="Rectangle 51"/>
          <p:cNvSpPr>
            <a:spLocks noChangeArrowheads="1"/>
          </p:cNvSpPr>
          <p:nvPr/>
        </p:nvSpPr>
        <p:spPr bwMode="auto">
          <a:xfrm>
            <a:off x="36995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4" name="Rectangle 52"/>
          <p:cNvSpPr>
            <a:spLocks noChangeArrowheads="1"/>
          </p:cNvSpPr>
          <p:nvPr/>
        </p:nvSpPr>
        <p:spPr bwMode="auto">
          <a:xfrm>
            <a:off x="41567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5" name="Rectangle 53"/>
          <p:cNvSpPr>
            <a:spLocks noChangeArrowheads="1"/>
          </p:cNvSpPr>
          <p:nvPr/>
        </p:nvSpPr>
        <p:spPr bwMode="auto">
          <a:xfrm>
            <a:off x="46139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6" name="Rectangle 54"/>
          <p:cNvSpPr>
            <a:spLocks noChangeArrowheads="1"/>
          </p:cNvSpPr>
          <p:nvPr/>
        </p:nvSpPr>
        <p:spPr bwMode="auto">
          <a:xfrm>
            <a:off x="50711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7" name="Rectangle 55"/>
          <p:cNvSpPr>
            <a:spLocks noChangeArrowheads="1"/>
          </p:cNvSpPr>
          <p:nvPr/>
        </p:nvSpPr>
        <p:spPr bwMode="auto">
          <a:xfrm>
            <a:off x="41567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3,1</a:t>
            </a:r>
          </a:p>
        </p:txBody>
      </p:sp>
      <p:sp>
        <p:nvSpPr>
          <p:cNvPr id="28728" name="Rectangle 56"/>
          <p:cNvSpPr>
            <a:spLocks noChangeArrowheads="1"/>
          </p:cNvSpPr>
          <p:nvPr/>
        </p:nvSpPr>
        <p:spPr bwMode="auto">
          <a:xfrm>
            <a:off x="36995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3,0</a:t>
            </a:r>
          </a:p>
        </p:txBody>
      </p:sp>
      <p:sp>
        <p:nvSpPr>
          <p:cNvPr id="28729" name="Rectangle 57"/>
          <p:cNvSpPr>
            <a:spLocks noChangeArrowheads="1"/>
          </p:cNvSpPr>
          <p:nvPr/>
        </p:nvSpPr>
        <p:spPr bwMode="auto">
          <a:xfrm>
            <a:off x="46139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3,2</a:t>
            </a:r>
          </a:p>
        </p:txBody>
      </p:sp>
      <p:sp>
        <p:nvSpPr>
          <p:cNvPr id="28730" name="Rectangle 58"/>
          <p:cNvSpPr>
            <a:spLocks noChangeArrowheads="1"/>
          </p:cNvSpPr>
          <p:nvPr/>
        </p:nvSpPr>
        <p:spPr bwMode="auto">
          <a:xfrm>
            <a:off x="50711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>
                <a:solidFill>
                  <a:schemeClr val="bg1"/>
                </a:solidFill>
                <a:latin typeface="Palatino" pitchFamily="18" charset="0"/>
              </a:rPr>
              <a:t>3,3</a:t>
            </a:r>
          </a:p>
        </p:txBody>
      </p:sp>
      <p:sp>
        <p:nvSpPr>
          <p:cNvPr id="28731" name="Rectangle 59"/>
          <p:cNvSpPr>
            <a:spLocks noChangeArrowheads="1"/>
          </p:cNvSpPr>
          <p:nvPr/>
        </p:nvSpPr>
        <p:spPr bwMode="auto">
          <a:xfrm>
            <a:off x="6442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2" name="Rectangle 60"/>
          <p:cNvSpPr>
            <a:spLocks noChangeArrowheads="1"/>
          </p:cNvSpPr>
          <p:nvPr/>
        </p:nvSpPr>
        <p:spPr bwMode="auto">
          <a:xfrm>
            <a:off x="6899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3" name="Rectangle 61"/>
          <p:cNvSpPr>
            <a:spLocks noChangeArrowheads="1"/>
          </p:cNvSpPr>
          <p:nvPr/>
        </p:nvSpPr>
        <p:spPr bwMode="auto">
          <a:xfrm>
            <a:off x="7357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4" name="Rectangle 62"/>
          <p:cNvSpPr>
            <a:spLocks noChangeArrowheads="1"/>
          </p:cNvSpPr>
          <p:nvPr/>
        </p:nvSpPr>
        <p:spPr bwMode="auto">
          <a:xfrm>
            <a:off x="7814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5" name="Rectangle 63"/>
          <p:cNvSpPr>
            <a:spLocks noChangeArrowheads="1"/>
          </p:cNvSpPr>
          <p:nvPr/>
        </p:nvSpPr>
        <p:spPr bwMode="auto">
          <a:xfrm>
            <a:off x="6442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6" name="Rectangle 64"/>
          <p:cNvSpPr>
            <a:spLocks noChangeArrowheads="1"/>
          </p:cNvSpPr>
          <p:nvPr/>
        </p:nvSpPr>
        <p:spPr bwMode="auto">
          <a:xfrm>
            <a:off x="6899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7" name="Rectangle 65"/>
          <p:cNvSpPr>
            <a:spLocks noChangeArrowheads="1"/>
          </p:cNvSpPr>
          <p:nvPr/>
        </p:nvSpPr>
        <p:spPr bwMode="auto">
          <a:xfrm>
            <a:off x="7357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8" name="Rectangle 66"/>
          <p:cNvSpPr>
            <a:spLocks noChangeArrowheads="1"/>
          </p:cNvSpPr>
          <p:nvPr/>
        </p:nvSpPr>
        <p:spPr bwMode="auto">
          <a:xfrm>
            <a:off x="7814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9" name="Rectangle 67"/>
          <p:cNvSpPr>
            <a:spLocks noChangeArrowheads="1"/>
          </p:cNvSpPr>
          <p:nvPr/>
        </p:nvSpPr>
        <p:spPr bwMode="auto">
          <a:xfrm>
            <a:off x="68999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3,1</a:t>
            </a:r>
          </a:p>
        </p:txBody>
      </p:sp>
      <p:sp>
        <p:nvSpPr>
          <p:cNvPr id="28740" name="Rectangle 68"/>
          <p:cNvSpPr>
            <a:spLocks noChangeArrowheads="1"/>
          </p:cNvSpPr>
          <p:nvPr/>
        </p:nvSpPr>
        <p:spPr bwMode="auto">
          <a:xfrm>
            <a:off x="64427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3,0</a:t>
            </a:r>
          </a:p>
        </p:txBody>
      </p:sp>
      <p:sp>
        <p:nvSpPr>
          <p:cNvPr id="28741" name="Rectangle 69"/>
          <p:cNvSpPr>
            <a:spLocks noChangeArrowheads="1"/>
          </p:cNvSpPr>
          <p:nvPr/>
        </p:nvSpPr>
        <p:spPr bwMode="auto">
          <a:xfrm>
            <a:off x="73571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3,2</a:t>
            </a:r>
          </a:p>
        </p:txBody>
      </p:sp>
      <p:sp>
        <p:nvSpPr>
          <p:cNvPr id="28742" name="Rectangle 70"/>
          <p:cNvSpPr>
            <a:spLocks noChangeArrowheads="1"/>
          </p:cNvSpPr>
          <p:nvPr/>
        </p:nvSpPr>
        <p:spPr bwMode="auto">
          <a:xfrm>
            <a:off x="78143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>
                <a:solidFill>
                  <a:schemeClr val="bg1"/>
                </a:solidFill>
                <a:latin typeface="Palatino" pitchFamily="18" charset="0"/>
              </a:rPr>
              <a:t>3,3</a:t>
            </a:r>
          </a:p>
        </p:txBody>
      </p:sp>
      <p:sp>
        <p:nvSpPr>
          <p:cNvPr id="28743" name="Line 71"/>
          <p:cNvSpPr>
            <a:spLocks noChangeShapeType="1"/>
          </p:cNvSpPr>
          <p:nvPr/>
        </p:nvSpPr>
        <p:spPr bwMode="auto">
          <a:xfrm>
            <a:off x="956382" y="3810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44" name="Text Box 72"/>
          <p:cNvSpPr txBox="1">
            <a:spLocks noChangeArrowheads="1"/>
          </p:cNvSpPr>
          <p:nvPr/>
        </p:nvSpPr>
        <p:spPr bwMode="auto">
          <a:xfrm>
            <a:off x="711907" y="3319463"/>
            <a:ext cx="47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latin typeface="Palatino" pitchFamily="18" charset="0"/>
              </a:rPr>
              <a:t>M</a:t>
            </a:r>
          </a:p>
        </p:txBody>
      </p:sp>
      <p:sp>
        <p:nvSpPr>
          <p:cNvPr id="28746" name="AutoShape 74"/>
          <p:cNvSpPr>
            <a:spLocks noChangeArrowheads="1"/>
          </p:cNvSpPr>
          <p:nvPr/>
        </p:nvSpPr>
        <p:spPr bwMode="auto">
          <a:xfrm>
            <a:off x="4385382" y="3733800"/>
            <a:ext cx="457200" cy="304800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78" name="Rectangle 19"/>
          <p:cNvSpPr>
            <a:spLocks noChangeArrowheads="1"/>
          </p:cNvSpPr>
          <p:nvPr/>
        </p:nvSpPr>
        <p:spPr bwMode="auto">
          <a:xfrm>
            <a:off x="9656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" name="Rectangle 20"/>
          <p:cNvSpPr>
            <a:spLocks noChangeArrowheads="1"/>
          </p:cNvSpPr>
          <p:nvPr/>
        </p:nvSpPr>
        <p:spPr bwMode="auto">
          <a:xfrm>
            <a:off x="14228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" name="Rectangle 21"/>
          <p:cNvSpPr>
            <a:spLocks noChangeArrowheads="1"/>
          </p:cNvSpPr>
          <p:nvPr/>
        </p:nvSpPr>
        <p:spPr bwMode="auto">
          <a:xfrm>
            <a:off x="18800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" name="Rectangle 22"/>
          <p:cNvSpPr>
            <a:spLocks noChangeArrowheads="1"/>
          </p:cNvSpPr>
          <p:nvPr/>
        </p:nvSpPr>
        <p:spPr bwMode="auto">
          <a:xfrm>
            <a:off x="23372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" name="Rectangle 23"/>
          <p:cNvSpPr>
            <a:spLocks noChangeArrowheads="1"/>
          </p:cNvSpPr>
          <p:nvPr/>
        </p:nvSpPr>
        <p:spPr bwMode="auto">
          <a:xfrm>
            <a:off x="27944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" name="Rectangle 24"/>
          <p:cNvSpPr>
            <a:spLocks noChangeArrowheads="1"/>
          </p:cNvSpPr>
          <p:nvPr/>
        </p:nvSpPr>
        <p:spPr bwMode="auto">
          <a:xfrm>
            <a:off x="32516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" name="Rectangle 25"/>
          <p:cNvSpPr>
            <a:spLocks noChangeArrowheads="1"/>
          </p:cNvSpPr>
          <p:nvPr/>
        </p:nvSpPr>
        <p:spPr bwMode="auto">
          <a:xfrm>
            <a:off x="37088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" name="Rectangle 26"/>
          <p:cNvSpPr>
            <a:spLocks noChangeArrowheads="1"/>
          </p:cNvSpPr>
          <p:nvPr/>
        </p:nvSpPr>
        <p:spPr bwMode="auto">
          <a:xfrm>
            <a:off x="41660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" name="Rectangle 27"/>
          <p:cNvSpPr>
            <a:spLocks noChangeArrowheads="1"/>
          </p:cNvSpPr>
          <p:nvPr/>
        </p:nvSpPr>
        <p:spPr bwMode="auto">
          <a:xfrm>
            <a:off x="46232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" name="Rectangle 28"/>
          <p:cNvSpPr>
            <a:spLocks noChangeArrowheads="1"/>
          </p:cNvSpPr>
          <p:nvPr/>
        </p:nvSpPr>
        <p:spPr bwMode="auto">
          <a:xfrm>
            <a:off x="50804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" name="Rectangle 29"/>
          <p:cNvSpPr>
            <a:spLocks noChangeArrowheads="1"/>
          </p:cNvSpPr>
          <p:nvPr/>
        </p:nvSpPr>
        <p:spPr bwMode="auto">
          <a:xfrm>
            <a:off x="55376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" name="Rectangle 30"/>
          <p:cNvSpPr>
            <a:spLocks noChangeArrowheads="1"/>
          </p:cNvSpPr>
          <p:nvPr/>
        </p:nvSpPr>
        <p:spPr bwMode="auto">
          <a:xfrm>
            <a:off x="59948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" name="Rectangle 31"/>
          <p:cNvSpPr>
            <a:spLocks noChangeArrowheads="1"/>
          </p:cNvSpPr>
          <p:nvPr/>
        </p:nvSpPr>
        <p:spPr bwMode="auto">
          <a:xfrm>
            <a:off x="1880018" y="556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2</a:t>
            </a:r>
          </a:p>
        </p:txBody>
      </p:sp>
      <p:sp>
        <p:nvSpPr>
          <p:cNvPr id="91" name="Rectangle 32"/>
          <p:cNvSpPr>
            <a:spLocks noChangeArrowheads="1"/>
          </p:cNvSpPr>
          <p:nvPr/>
        </p:nvSpPr>
        <p:spPr bwMode="auto">
          <a:xfrm>
            <a:off x="1422818" y="556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1</a:t>
            </a:r>
          </a:p>
        </p:txBody>
      </p:sp>
      <p:sp>
        <p:nvSpPr>
          <p:cNvPr id="92" name="Rectangle 33"/>
          <p:cNvSpPr>
            <a:spLocks noChangeArrowheads="1"/>
          </p:cNvSpPr>
          <p:nvPr/>
        </p:nvSpPr>
        <p:spPr bwMode="auto">
          <a:xfrm>
            <a:off x="965618" y="556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0</a:t>
            </a:r>
          </a:p>
        </p:txBody>
      </p:sp>
      <p:sp>
        <p:nvSpPr>
          <p:cNvPr id="93" name="Rectangle 34"/>
          <p:cNvSpPr>
            <a:spLocks noChangeArrowheads="1"/>
          </p:cNvSpPr>
          <p:nvPr/>
        </p:nvSpPr>
        <p:spPr bwMode="auto">
          <a:xfrm>
            <a:off x="2337218" y="556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3</a:t>
            </a:r>
          </a:p>
        </p:txBody>
      </p:sp>
      <p:sp>
        <p:nvSpPr>
          <p:cNvPr id="94" name="Rectangle 35"/>
          <p:cNvSpPr>
            <a:spLocks noChangeArrowheads="1"/>
          </p:cNvSpPr>
          <p:nvPr/>
        </p:nvSpPr>
        <p:spPr bwMode="auto">
          <a:xfrm>
            <a:off x="3251618" y="55626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5</a:t>
            </a:r>
          </a:p>
        </p:txBody>
      </p:sp>
      <p:sp>
        <p:nvSpPr>
          <p:cNvPr id="95" name="Rectangle 36"/>
          <p:cNvSpPr>
            <a:spLocks noChangeArrowheads="1"/>
          </p:cNvSpPr>
          <p:nvPr/>
        </p:nvSpPr>
        <p:spPr bwMode="auto">
          <a:xfrm>
            <a:off x="2794418" y="55626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4</a:t>
            </a:r>
          </a:p>
        </p:txBody>
      </p:sp>
      <p:sp>
        <p:nvSpPr>
          <p:cNvPr id="96" name="Rectangle 37"/>
          <p:cNvSpPr>
            <a:spLocks noChangeArrowheads="1"/>
          </p:cNvSpPr>
          <p:nvPr/>
        </p:nvSpPr>
        <p:spPr bwMode="auto">
          <a:xfrm>
            <a:off x="3708818" y="55626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6</a:t>
            </a:r>
          </a:p>
        </p:txBody>
      </p:sp>
      <p:sp>
        <p:nvSpPr>
          <p:cNvPr id="97" name="Rectangle 38"/>
          <p:cNvSpPr>
            <a:spLocks noChangeArrowheads="1"/>
          </p:cNvSpPr>
          <p:nvPr/>
        </p:nvSpPr>
        <p:spPr bwMode="auto">
          <a:xfrm>
            <a:off x="4166018" y="55626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7</a:t>
            </a:r>
          </a:p>
        </p:txBody>
      </p:sp>
      <p:sp>
        <p:nvSpPr>
          <p:cNvPr id="98" name="Rectangle 39"/>
          <p:cNvSpPr>
            <a:spLocks noChangeArrowheads="1"/>
          </p:cNvSpPr>
          <p:nvPr/>
        </p:nvSpPr>
        <p:spPr bwMode="auto">
          <a:xfrm>
            <a:off x="5080418" y="55626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9</a:t>
            </a:r>
          </a:p>
        </p:txBody>
      </p:sp>
      <p:sp>
        <p:nvSpPr>
          <p:cNvPr id="99" name="Rectangle 40"/>
          <p:cNvSpPr>
            <a:spLocks noChangeArrowheads="1"/>
          </p:cNvSpPr>
          <p:nvPr/>
        </p:nvSpPr>
        <p:spPr bwMode="auto">
          <a:xfrm>
            <a:off x="4623218" y="55626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8</a:t>
            </a:r>
          </a:p>
        </p:txBody>
      </p:sp>
      <p:sp>
        <p:nvSpPr>
          <p:cNvPr id="100" name="Rectangle 41"/>
          <p:cNvSpPr>
            <a:spLocks noChangeArrowheads="1"/>
          </p:cNvSpPr>
          <p:nvPr/>
        </p:nvSpPr>
        <p:spPr bwMode="auto">
          <a:xfrm>
            <a:off x="5537618" y="55626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0</a:t>
            </a:r>
          </a:p>
        </p:txBody>
      </p:sp>
      <p:sp>
        <p:nvSpPr>
          <p:cNvPr id="101" name="Rectangle 42"/>
          <p:cNvSpPr>
            <a:spLocks noChangeArrowheads="1"/>
          </p:cNvSpPr>
          <p:nvPr/>
        </p:nvSpPr>
        <p:spPr bwMode="auto">
          <a:xfrm>
            <a:off x="5994818" y="55626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1</a:t>
            </a:r>
          </a:p>
        </p:txBody>
      </p:sp>
      <p:sp>
        <p:nvSpPr>
          <p:cNvPr id="102" name="Rectangle 59"/>
          <p:cNvSpPr>
            <a:spLocks noChangeArrowheads="1"/>
          </p:cNvSpPr>
          <p:nvPr/>
        </p:nvSpPr>
        <p:spPr bwMode="auto">
          <a:xfrm>
            <a:off x="64520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" name="Rectangle 60"/>
          <p:cNvSpPr>
            <a:spLocks noChangeArrowheads="1"/>
          </p:cNvSpPr>
          <p:nvPr/>
        </p:nvSpPr>
        <p:spPr bwMode="auto">
          <a:xfrm>
            <a:off x="69092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" name="Rectangle 61"/>
          <p:cNvSpPr>
            <a:spLocks noChangeArrowheads="1"/>
          </p:cNvSpPr>
          <p:nvPr/>
        </p:nvSpPr>
        <p:spPr bwMode="auto">
          <a:xfrm>
            <a:off x="73664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" name="Rectangle 62"/>
          <p:cNvSpPr>
            <a:spLocks noChangeArrowheads="1"/>
          </p:cNvSpPr>
          <p:nvPr/>
        </p:nvSpPr>
        <p:spPr bwMode="auto">
          <a:xfrm>
            <a:off x="78236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6" name="Rectangle 63"/>
          <p:cNvSpPr>
            <a:spLocks noChangeArrowheads="1"/>
          </p:cNvSpPr>
          <p:nvPr/>
        </p:nvSpPr>
        <p:spPr bwMode="auto">
          <a:xfrm>
            <a:off x="64520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" name="Rectangle 64"/>
          <p:cNvSpPr>
            <a:spLocks noChangeArrowheads="1"/>
          </p:cNvSpPr>
          <p:nvPr/>
        </p:nvSpPr>
        <p:spPr bwMode="auto">
          <a:xfrm>
            <a:off x="69092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" name="Rectangle 65"/>
          <p:cNvSpPr>
            <a:spLocks noChangeArrowheads="1"/>
          </p:cNvSpPr>
          <p:nvPr/>
        </p:nvSpPr>
        <p:spPr bwMode="auto">
          <a:xfrm>
            <a:off x="73664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" name="Rectangle 66"/>
          <p:cNvSpPr>
            <a:spLocks noChangeArrowheads="1"/>
          </p:cNvSpPr>
          <p:nvPr/>
        </p:nvSpPr>
        <p:spPr bwMode="auto">
          <a:xfrm>
            <a:off x="7823618" y="5562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0" name="Rectangle 67"/>
          <p:cNvSpPr>
            <a:spLocks noChangeArrowheads="1"/>
          </p:cNvSpPr>
          <p:nvPr/>
        </p:nvSpPr>
        <p:spPr bwMode="auto">
          <a:xfrm>
            <a:off x="6909218" y="55626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3</a:t>
            </a:r>
          </a:p>
        </p:txBody>
      </p:sp>
      <p:sp>
        <p:nvSpPr>
          <p:cNvPr id="111" name="Rectangle 68"/>
          <p:cNvSpPr>
            <a:spLocks noChangeArrowheads="1"/>
          </p:cNvSpPr>
          <p:nvPr/>
        </p:nvSpPr>
        <p:spPr bwMode="auto">
          <a:xfrm>
            <a:off x="6452018" y="55626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2</a:t>
            </a:r>
          </a:p>
        </p:txBody>
      </p:sp>
      <p:sp>
        <p:nvSpPr>
          <p:cNvPr id="112" name="Rectangle 69"/>
          <p:cNvSpPr>
            <a:spLocks noChangeArrowheads="1"/>
          </p:cNvSpPr>
          <p:nvPr/>
        </p:nvSpPr>
        <p:spPr bwMode="auto">
          <a:xfrm>
            <a:off x="7366418" y="55626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4</a:t>
            </a:r>
          </a:p>
        </p:txBody>
      </p:sp>
      <p:sp>
        <p:nvSpPr>
          <p:cNvPr id="113" name="Rectangle 70"/>
          <p:cNvSpPr>
            <a:spLocks noChangeArrowheads="1"/>
          </p:cNvSpPr>
          <p:nvPr/>
        </p:nvSpPr>
        <p:spPr bwMode="auto">
          <a:xfrm>
            <a:off x="7823618" y="55626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5</a:t>
            </a:r>
          </a:p>
        </p:txBody>
      </p:sp>
      <p:sp>
        <p:nvSpPr>
          <p:cNvPr id="114" name="AutoShape 74"/>
          <p:cNvSpPr>
            <a:spLocks noChangeArrowheads="1"/>
          </p:cNvSpPr>
          <p:nvPr/>
        </p:nvSpPr>
        <p:spPr bwMode="auto">
          <a:xfrm>
            <a:off x="4394618" y="4800600"/>
            <a:ext cx="457200" cy="304800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115" name="Line 71"/>
          <p:cNvSpPr>
            <a:spLocks noChangeShapeType="1"/>
          </p:cNvSpPr>
          <p:nvPr/>
        </p:nvSpPr>
        <p:spPr bwMode="auto">
          <a:xfrm>
            <a:off x="973555" y="5214937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" name="Text Box 72"/>
          <p:cNvSpPr txBox="1">
            <a:spLocks noChangeArrowheads="1"/>
          </p:cNvSpPr>
          <p:nvPr/>
        </p:nvSpPr>
        <p:spPr bwMode="auto">
          <a:xfrm>
            <a:off x="729080" y="4724400"/>
            <a:ext cx="47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latin typeface="Palatino" pitchFamily="18" charset="0"/>
              </a:rPr>
              <a:t>M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6078" y="167048"/>
            <a:ext cx="7886700" cy="1325563"/>
          </a:xfrm>
        </p:spPr>
        <p:txBody>
          <a:bodyPr>
            <a:normAutofit/>
          </a:bodyPr>
          <a:lstStyle/>
          <a:p>
            <a:r>
              <a:rPr lang="en-US" sz="3600" dirty="0"/>
              <a:t>Row-Major Layout of 2D arrays in C/C++</a:t>
            </a:r>
          </a:p>
        </p:txBody>
      </p:sp>
    </p:spTree>
    <p:extLst>
      <p:ext uri="{BB962C8B-B14F-4D97-AF65-F5344CB8AC3E}">
        <p14:creationId xmlns:p14="http://schemas.microsoft.com/office/powerpoint/2010/main" val="15528590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74914" y="1608986"/>
            <a:ext cx="6200671" cy="5047536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1400" i="1" dirty="0"/>
              <a:t>// we have 3 channels corresponding to RGB</a:t>
            </a:r>
          </a:p>
          <a:p>
            <a:r>
              <a:rPr lang="en-US" sz="1400" i="1" dirty="0"/>
              <a:t>// The input image is encoded as unsigned characters [0, 255]</a:t>
            </a:r>
          </a:p>
          <a:p>
            <a:r>
              <a:rPr lang="en-US" sz="1400" b="1" i="1" dirty="0"/>
              <a:t>__global__ </a:t>
            </a:r>
          </a:p>
          <a:p>
            <a:r>
              <a:rPr lang="en-US" sz="1400" b="1" dirty="0"/>
              <a:t>void </a:t>
            </a:r>
            <a:r>
              <a:rPr lang="en-US" sz="1400" b="1" dirty="0" err="1"/>
              <a:t>colorToGreyscaleConvertion</a:t>
            </a:r>
            <a:r>
              <a:rPr lang="en-US" sz="1400" b="1" dirty="0"/>
              <a:t>(unsigned char * Pout,  unsigned char * Pin,</a:t>
            </a:r>
          </a:p>
          <a:p>
            <a:r>
              <a:rPr lang="en-US" sz="1400" dirty="0"/>
              <a:t>                          </a:t>
            </a:r>
            <a:r>
              <a:rPr lang="en-US" sz="1400" b="1" dirty="0" err="1"/>
              <a:t>int</a:t>
            </a:r>
            <a:r>
              <a:rPr lang="en-US" sz="1400" b="1" dirty="0"/>
              <a:t> width, </a:t>
            </a:r>
            <a:r>
              <a:rPr lang="en-US" sz="1400" b="1" dirty="0" err="1"/>
              <a:t>int</a:t>
            </a:r>
            <a:r>
              <a:rPr lang="en-US" sz="1400" b="1" dirty="0"/>
              <a:t> height) {</a:t>
            </a:r>
          </a:p>
          <a:p>
            <a:endParaRPr lang="en-US" sz="1400" b="1" dirty="0"/>
          </a:p>
          <a:p>
            <a:r>
              <a:rPr lang="en-US" sz="1400" dirty="0"/>
              <a:t> </a:t>
            </a:r>
            <a:r>
              <a:rPr lang="en-US" sz="1400" dirty="0" err="1"/>
              <a:t>int</a:t>
            </a:r>
            <a:r>
              <a:rPr lang="en-US" sz="1400" dirty="0"/>
              <a:t> Col =   </a:t>
            </a:r>
            <a:r>
              <a:rPr lang="en-US" sz="1400" dirty="0" err="1"/>
              <a:t>threadIdx.x</a:t>
            </a:r>
            <a:r>
              <a:rPr lang="en-US" sz="1400" dirty="0"/>
              <a:t> + </a:t>
            </a:r>
            <a:r>
              <a:rPr lang="en-US" sz="1400" dirty="0" err="1"/>
              <a:t>blockIdx.x</a:t>
            </a:r>
            <a:r>
              <a:rPr lang="en-US" sz="1400" dirty="0"/>
              <a:t> * </a:t>
            </a:r>
            <a:r>
              <a:rPr lang="en-US" sz="1400" dirty="0" err="1"/>
              <a:t>blockDim.x</a:t>
            </a:r>
            <a:r>
              <a:rPr lang="en-US" sz="1400" dirty="0"/>
              <a:t>;</a:t>
            </a:r>
          </a:p>
          <a:p>
            <a:r>
              <a:rPr lang="en-US" sz="1400" dirty="0"/>
              <a:t> </a:t>
            </a:r>
            <a:r>
              <a:rPr lang="en-US" sz="1400" dirty="0" err="1"/>
              <a:t>int</a:t>
            </a:r>
            <a:r>
              <a:rPr lang="en-US" sz="1400" dirty="0"/>
              <a:t> Row = </a:t>
            </a:r>
            <a:r>
              <a:rPr lang="en-US" sz="1400" dirty="0" err="1"/>
              <a:t>threadIdx.y</a:t>
            </a:r>
            <a:r>
              <a:rPr lang="en-US" sz="1400" dirty="0"/>
              <a:t> + </a:t>
            </a:r>
            <a:r>
              <a:rPr lang="en-US" sz="1400" dirty="0" err="1"/>
              <a:t>blockIdx.y</a:t>
            </a:r>
            <a:r>
              <a:rPr lang="en-US" sz="1400" dirty="0"/>
              <a:t> * </a:t>
            </a:r>
            <a:r>
              <a:rPr lang="en-US" sz="1400" dirty="0" err="1"/>
              <a:t>blockDim.y</a:t>
            </a:r>
            <a:r>
              <a:rPr lang="en-US" sz="1400" dirty="0"/>
              <a:t>;</a:t>
            </a:r>
          </a:p>
          <a:p>
            <a:r>
              <a:rPr lang="en-US" sz="1400" dirty="0"/>
              <a:t> </a:t>
            </a:r>
            <a:endParaRPr lang="en-US" sz="1400" b="1" dirty="0"/>
          </a:p>
          <a:p>
            <a:r>
              <a:rPr lang="en-US" sz="1400" dirty="0"/>
              <a:t> </a:t>
            </a:r>
            <a:r>
              <a:rPr lang="en-US" sz="1400" b="1" dirty="0"/>
              <a:t>if (Col &lt; width &amp;&amp; Row &lt; height) {</a:t>
            </a:r>
          </a:p>
          <a:p>
            <a:r>
              <a:rPr lang="en-US" sz="1400" dirty="0"/>
              <a:t>    </a:t>
            </a:r>
            <a:r>
              <a:rPr lang="en-US" sz="1400" i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// get 1D coordinate for the grayscale image</a:t>
            </a:r>
            <a:endParaRPr lang="en-US" sz="14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en-US" sz="1400" dirty="0"/>
              <a:t>    </a:t>
            </a:r>
            <a:r>
              <a:rPr lang="en-US" sz="1400" b="1" dirty="0" err="1">
                <a:solidFill>
                  <a:srgbClr val="1D07BF"/>
                </a:solidFill>
              </a:rPr>
              <a:t>int</a:t>
            </a:r>
            <a:r>
              <a:rPr lang="en-US" sz="1400" b="1" dirty="0">
                <a:solidFill>
                  <a:srgbClr val="1D07BF"/>
                </a:solidFill>
              </a:rPr>
              <a:t> </a:t>
            </a:r>
            <a:r>
              <a:rPr lang="en-US" sz="1400" b="1" dirty="0" err="1">
                <a:solidFill>
                  <a:srgbClr val="1D07BF"/>
                </a:solidFill>
              </a:rPr>
              <a:t>greyOffset</a:t>
            </a:r>
            <a:r>
              <a:rPr lang="en-US" sz="1400" b="1" dirty="0">
                <a:solidFill>
                  <a:srgbClr val="1D07BF"/>
                </a:solidFill>
              </a:rPr>
              <a:t> = Row*width + Col;</a:t>
            </a:r>
          </a:p>
          <a:p>
            <a:r>
              <a:rPr lang="en-US" sz="1400" dirty="0"/>
              <a:t>    </a:t>
            </a:r>
            <a:r>
              <a:rPr lang="en-US" sz="1400" i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// one can think of the RGB image having</a:t>
            </a:r>
          </a:p>
          <a:p>
            <a:r>
              <a:rPr lang="en-US" sz="1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   </a:t>
            </a:r>
            <a:r>
              <a:rPr lang="en-US" sz="1400" i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// CHANNEL times columns of the gray scale image</a:t>
            </a:r>
          </a:p>
          <a:p>
            <a:r>
              <a:rPr lang="en-US" sz="1400" dirty="0"/>
              <a:t>    </a:t>
            </a:r>
            <a:r>
              <a:rPr lang="en-US" sz="1400" b="1" dirty="0" err="1"/>
              <a:t>int</a:t>
            </a:r>
            <a:r>
              <a:rPr lang="en-US" sz="1400" b="1" dirty="0"/>
              <a:t> </a:t>
            </a:r>
            <a:r>
              <a:rPr lang="en-US" sz="1400" b="1" dirty="0" err="1"/>
              <a:t>rgbOffset</a:t>
            </a:r>
            <a:r>
              <a:rPr lang="en-US" sz="1400" b="1" dirty="0"/>
              <a:t> = </a:t>
            </a:r>
            <a:r>
              <a:rPr lang="en-US" sz="1400" b="1" dirty="0" err="1"/>
              <a:t>greyOffset</a:t>
            </a:r>
            <a:r>
              <a:rPr lang="en-US" sz="1400" b="1" dirty="0"/>
              <a:t>*CHANNELS;</a:t>
            </a:r>
          </a:p>
          <a:p>
            <a:r>
              <a:rPr lang="en-US" sz="1400" dirty="0"/>
              <a:t>    </a:t>
            </a:r>
            <a:r>
              <a:rPr lang="en-US" sz="1400" b="1" dirty="0"/>
              <a:t>unsigned char r =  </a:t>
            </a:r>
            <a:r>
              <a:rPr lang="en-US" sz="1400" b="1" dirty="0" err="1"/>
              <a:t>rgbImage</a:t>
            </a:r>
            <a:r>
              <a:rPr lang="en-US" sz="1400" b="1" dirty="0"/>
              <a:t>[</a:t>
            </a:r>
            <a:r>
              <a:rPr lang="en-US" sz="1400" b="1" dirty="0" err="1"/>
              <a:t>rgbOffset</a:t>
            </a:r>
            <a:r>
              <a:rPr lang="en-US" sz="1400" b="1" dirty="0"/>
              <a:t>      ]; </a:t>
            </a:r>
            <a:r>
              <a:rPr lang="en-US" sz="1400" b="1" i="1" dirty="0"/>
              <a:t>// red value for pixel</a:t>
            </a:r>
          </a:p>
          <a:p>
            <a:r>
              <a:rPr lang="en-US" sz="1400" dirty="0"/>
              <a:t>    </a:t>
            </a:r>
            <a:r>
              <a:rPr lang="en-US" sz="1400" b="1" dirty="0"/>
              <a:t>unsigned char g = </a:t>
            </a:r>
            <a:r>
              <a:rPr lang="en-US" sz="1400" b="1" dirty="0" err="1"/>
              <a:t>rgbImage</a:t>
            </a:r>
            <a:r>
              <a:rPr lang="en-US" sz="1400" b="1" dirty="0"/>
              <a:t>[</a:t>
            </a:r>
            <a:r>
              <a:rPr lang="en-US" sz="1400" b="1" dirty="0" err="1"/>
              <a:t>rgbOffset</a:t>
            </a:r>
            <a:r>
              <a:rPr lang="en-US" sz="1400" b="1" dirty="0"/>
              <a:t> + 1]; </a:t>
            </a:r>
            <a:r>
              <a:rPr lang="en-US" sz="1400" b="1" i="1" dirty="0"/>
              <a:t>// green value for pixel</a:t>
            </a:r>
          </a:p>
          <a:p>
            <a:r>
              <a:rPr lang="en-US" sz="1400" dirty="0"/>
              <a:t>    </a:t>
            </a:r>
            <a:r>
              <a:rPr lang="en-US" sz="1400" b="1" dirty="0"/>
              <a:t>unsigned char b = </a:t>
            </a:r>
            <a:r>
              <a:rPr lang="en-US" sz="1400" b="1" dirty="0" err="1"/>
              <a:t>rgbImage</a:t>
            </a:r>
            <a:r>
              <a:rPr lang="en-US" sz="1400" b="1" dirty="0"/>
              <a:t>[</a:t>
            </a:r>
            <a:r>
              <a:rPr lang="en-US" sz="1400" b="1" dirty="0" err="1"/>
              <a:t>rgbOffset</a:t>
            </a:r>
            <a:r>
              <a:rPr lang="en-US" sz="1400" b="1" dirty="0"/>
              <a:t> + 2]; </a:t>
            </a:r>
            <a:r>
              <a:rPr lang="en-US" sz="1400" b="1" i="1" dirty="0"/>
              <a:t>// blue value for pixel</a:t>
            </a:r>
          </a:p>
          <a:p>
            <a:r>
              <a:rPr lang="en-US" sz="1400" dirty="0"/>
              <a:t>    </a:t>
            </a:r>
            <a:r>
              <a:rPr lang="en-US" sz="1400" i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// perform the rescaling and store it</a:t>
            </a:r>
            <a:endParaRPr lang="en-US" sz="1400" b="1" i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en-US" sz="1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   </a:t>
            </a:r>
            <a:r>
              <a:rPr lang="en-US" sz="1400" i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// We multiply by floating point constants</a:t>
            </a:r>
          </a:p>
          <a:p>
            <a:r>
              <a:rPr lang="tr-TR" sz="1400" dirty="0"/>
              <a:t>    grayImage</a:t>
            </a:r>
            <a:r>
              <a:rPr lang="tr-TR" sz="1400" b="1" dirty="0"/>
              <a:t>[grayOffset] = 0.21f*r + 0.71f*g + 0.07f*b;</a:t>
            </a:r>
          </a:p>
          <a:p>
            <a:r>
              <a:rPr lang="tr-TR" sz="1400" dirty="0"/>
              <a:t> </a:t>
            </a:r>
            <a:r>
              <a:rPr lang="tr-TR" sz="1400" b="1" dirty="0"/>
              <a:t>}</a:t>
            </a:r>
          </a:p>
          <a:p>
            <a:r>
              <a:rPr lang="tr-TR" sz="1400" b="1" dirty="0"/>
              <a:t>}</a:t>
            </a:r>
            <a:endParaRPr lang="en-US" sz="14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87973" y="190008"/>
            <a:ext cx="7886700" cy="1325563"/>
          </a:xfrm>
        </p:spPr>
        <p:txBody>
          <a:bodyPr/>
          <a:lstStyle/>
          <a:p>
            <a:r>
              <a:rPr lang="en-US" sz="3600" dirty="0" err="1"/>
              <a:t>colorToGreyscaleConversion</a:t>
            </a:r>
            <a:r>
              <a:rPr lang="en-US" sz="3600" dirty="0"/>
              <a:t> Kernel with 2D thread mapping to data</a:t>
            </a: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1908" y="2747719"/>
            <a:ext cx="3502025" cy="152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082456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676400"/>
            <a:ext cx="4876800" cy="3209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Covering a 76×62 picture with 16×16 blocks</a:t>
            </a:r>
            <a:br>
              <a:rPr lang="en-US" dirty="0"/>
            </a:b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705600" y="2286000"/>
            <a:ext cx="25228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est (Col &lt; width) 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 flipH="1">
            <a:off x="6553200" y="2819400"/>
            <a:ext cx="838200" cy="304800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3106331" y="5081926"/>
            <a:ext cx="32654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if (Col &lt; width &amp;&amp; Row &lt; height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725285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mage Blur: A More Complex Kernel</a:t>
            </a:r>
            <a:endParaRPr lang="en-US" altLang="en-US" dirty="0"/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4060" y="2658269"/>
            <a:ext cx="2714625" cy="268605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12702" y="2658269"/>
            <a:ext cx="2714625" cy="2686050"/>
          </a:xfrm>
          <a:prstGeom prst="rect">
            <a:avLst/>
          </a:prstGeom>
        </p:spPr>
      </p:pic>
      <p:sp>
        <p:nvSpPr>
          <p:cNvPr id="7" name="右箭头 6"/>
          <p:cNvSpPr/>
          <p:nvPr/>
        </p:nvSpPr>
        <p:spPr>
          <a:xfrm>
            <a:off x="4158762" y="3807069"/>
            <a:ext cx="509953" cy="35169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66309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u="sng" dirty="0"/>
              <a:t>CUDA Thread Organization</a:t>
            </a:r>
          </a:p>
          <a:p>
            <a:endParaRPr lang="en-US" altLang="zh-CN" sz="900" u="sng" dirty="0"/>
          </a:p>
          <a:p>
            <a:r>
              <a:rPr lang="en-US" altLang="zh-CN" dirty="0"/>
              <a:t>Mapping Threads to Multidimensional Data</a:t>
            </a:r>
          </a:p>
          <a:p>
            <a:pPr lvl="1"/>
            <a:r>
              <a:rPr lang="en-US" altLang="zh-CN" dirty="0"/>
              <a:t>Example – Image Blur</a:t>
            </a:r>
          </a:p>
          <a:p>
            <a:pPr marL="228600" lvl="1">
              <a:spcBef>
                <a:spcPts val="1000"/>
              </a:spcBef>
            </a:pPr>
            <a:endParaRPr lang="en-US" altLang="zh-CN" sz="900" u="sng" dirty="0"/>
          </a:p>
          <a:p>
            <a:r>
              <a:rPr lang="en-US" altLang="zh-CN" dirty="0"/>
              <a:t>Synchronization and Transparent Scalability</a:t>
            </a:r>
          </a:p>
          <a:p>
            <a:endParaRPr lang="en-US" altLang="zh-CN" sz="900" u="sng" dirty="0"/>
          </a:p>
          <a:p>
            <a:r>
              <a:rPr lang="en-US" altLang="zh-CN" dirty="0"/>
              <a:t>Thread Scheduling and Latency Tolerance</a:t>
            </a:r>
          </a:p>
          <a:p>
            <a:pPr marL="0" indent="0">
              <a:buNone/>
            </a:pPr>
            <a:endParaRPr lang="en-US" altLang="en-US" dirty="0"/>
          </a:p>
          <a:p>
            <a:endParaRPr lang="en-US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7832039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72" b="-1574"/>
          <a:stretch/>
        </p:blipFill>
        <p:spPr bwMode="auto">
          <a:xfrm>
            <a:off x="1149531" y="1524000"/>
            <a:ext cx="6248400" cy="495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4273730" y="3276600"/>
            <a:ext cx="300251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007531" y="3352800"/>
            <a:ext cx="228600" cy="228600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8236131" y="3352800"/>
            <a:ext cx="228600" cy="228600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8469280" y="3352800"/>
            <a:ext cx="228600" cy="228600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8007531" y="3581400"/>
            <a:ext cx="228600" cy="228600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8236131" y="3581400"/>
            <a:ext cx="228600" cy="228600"/>
          </a:xfrm>
          <a:prstGeom prst="rect">
            <a:avLst/>
          </a:prstGeom>
          <a:solidFill>
            <a:schemeClr val="tx2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8469280" y="3581400"/>
            <a:ext cx="228600" cy="228600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8007531" y="3800475"/>
            <a:ext cx="228600" cy="228600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8236131" y="3800475"/>
            <a:ext cx="228600" cy="228600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8469280" y="3800475"/>
            <a:ext cx="228600" cy="228600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403271" y="3400424"/>
            <a:ext cx="45719" cy="57151"/>
          </a:xfrm>
          <a:prstGeom prst="rect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Straight Connector 19"/>
          <p:cNvCxnSpPr/>
          <p:nvPr/>
        </p:nvCxnSpPr>
        <p:spPr>
          <a:xfrm>
            <a:off x="4581453" y="3303546"/>
            <a:ext cx="3429000" cy="762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578531" y="3581399"/>
            <a:ext cx="3429000" cy="434763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379465" y="3168134"/>
            <a:ext cx="590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ow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4106397" y="1006585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l</a:t>
            </a:r>
          </a:p>
        </p:txBody>
      </p:sp>
      <p:cxnSp>
        <p:nvCxnSpPr>
          <p:cNvPr id="31" name="Straight Arrow Connector 30"/>
          <p:cNvCxnSpPr/>
          <p:nvPr/>
        </p:nvCxnSpPr>
        <p:spPr>
          <a:xfrm>
            <a:off x="4403271" y="1338983"/>
            <a:ext cx="0" cy="18501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2" name="Straight Arrow Connector 2051"/>
          <p:cNvCxnSpPr/>
          <p:nvPr/>
        </p:nvCxnSpPr>
        <p:spPr>
          <a:xfrm flipV="1">
            <a:off x="1084761" y="3428999"/>
            <a:ext cx="217170" cy="583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85549" y="43583"/>
            <a:ext cx="8305800" cy="1143000"/>
          </a:xfrm>
        </p:spPr>
        <p:txBody>
          <a:bodyPr>
            <a:normAutofit/>
          </a:bodyPr>
          <a:lstStyle/>
          <a:p>
            <a:r>
              <a:rPr lang="en-US" sz="3600" dirty="0"/>
              <a:t>Each output pixel is the average of pixels around it (</a:t>
            </a:r>
            <a:r>
              <a:rPr lang="en-US" sz="2800" dirty="0"/>
              <a:t>BLRU_SIZE = 1</a:t>
            </a:r>
            <a:r>
              <a:rPr lang="en-US" sz="36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88957111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89857" y="1078563"/>
            <a:ext cx="8240905" cy="5478423"/>
          </a:xfrm>
          <a:prstGeom prst="rect">
            <a:avLst/>
          </a:prstGeom>
          <a:ln>
            <a:solidFill>
              <a:srgbClr val="5B9BD5"/>
            </a:solidFill>
          </a:ln>
        </p:spPr>
        <p:txBody>
          <a:bodyPr wrap="square">
            <a:spAutoFit/>
          </a:bodyPr>
          <a:lstStyle/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__global__ </a:t>
            </a:r>
            <a:endParaRPr lang="en-US" sz="1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 void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urKerne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(unsigned char * in, unsigned char * out,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w,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h) {</a:t>
            </a:r>
            <a:endParaRPr lang="en-US" sz="1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  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Col  =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ockIdx.x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*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ockDim.x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+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threadIdx.x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;</a:t>
            </a:r>
            <a:endParaRPr lang="en-US" sz="1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  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Row  =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ockIdx.y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*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ockDim.y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+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threadIdx.y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;</a:t>
            </a:r>
            <a:endParaRPr lang="en-US" sz="1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en-US" sz="1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   if (Col &lt; w &amp;&amp; Row &lt; h) {</a:t>
            </a:r>
            <a:endParaRPr lang="en-US" sz="1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1.    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pixVa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= 0;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2.    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pixels = 0;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        // Get the average of the surrounding BLUR_SIZE x BLUR_SIZE box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3.     for(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urRow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= -</a:t>
            </a:r>
            <a:r>
              <a:rPr 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Times New Roman" panose="02020603050405020304" pitchFamily="18" charset="0"/>
              </a:rPr>
              <a:t>BLUR_SIZE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;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urRow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&lt; BLUR_SIZE+1; ++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urRow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) {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4.       for(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urCo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= -</a:t>
            </a:r>
            <a:r>
              <a:rPr lang="en-US" sz="1400" b="1" dirty="0">
                <a:solidFill>
                  <a:srgbClr val="FF0000"/>
                </a:solidFill>
                <a:latin typeface="Courier New" panose="02070309020205020404" pitchFamily="49" charset="0"/>
                <a:ea typeface="Times New Roman" panose="02020603050405020304" pitchFamily="18" charset="0"/>
              </a:rPr>
              <a:t>BLUR_SIZE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;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urCo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&lt; BLUR_SIZE+1; ++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urCo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) {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5.        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curRow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= Row +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urRow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;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6.        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t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curCo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= Col +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lurCo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;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        // Verify we have a valid image pixel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7.         if(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curRow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&gt; -1 &amp;&amp;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curRow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&lt; h &amp;&amp;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curCo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&gt; -1 &amp;&amp;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curCo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&lt; w) {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8.          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pixVa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+= in[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curRow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* w +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curCo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];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9.           pixels++; // Keep track of number of pixels in the 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avg</a:t>
            </a:r>
            <a:endParaRPr lang="en-US" sz="1400" b="1" dirty="0">
              <a:latin typeface="Courier New" panose="02070309020205020404" pitchFamily="49" charset="0"/>
              <a:ea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        }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      }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    }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  // Write our new pixel value out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10    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out[Row * w + Col] = (unsigned char)(</a:t>
            </a:r>
            <a:r>
              <a:rPr lang="en-US" sz="1400" b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pixVal</a:t>
            </a: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 / pixels);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}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  <a:tabLst>
                <a:tab pos="987425" algn="l"/>
              </a:tabLs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}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09600" y="0"/>
            <a:ext cx="8305800" cy="1143000"/>
          </a:xfrm>
        </p:spPr>
        <p:txBody>
          <a:bodyPr/>
          <a:lstStyle/>
          <a:p>
            <a:r>
              <a:rPr lang="en-US" dirty="0"/>
              <a:t>An Image Blur Kernel</a:t>
            </a:r>
          </a:p>
        </p:txBody>
      </p:sp>
    </p:spTree>
    <p:extLst>
      <p:ext uri="{BB962C8B-B14F-4D97-AF65-F5344CB8AC3E}">
        <p14:creationId xmlns:p14="http://schemas.microsoft.com/office/powerpoint/2010/main" val="99006632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Title 19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Handling boundary conditions for pixels near the edges of the image</a:t>
            </a:r>
            <a:endParaRPr lang="en-US" sz="3600" dirty="0"/>
          </a:p>
        </p:txBody>
      </p:sp>
      <p:pic>
        <p:nvPicPr>
          <p:cNvPr id="199" name="Picture 1" descr="f03-09-9780128119860"/>
          <p:cNvPicPr>
            <a:picLocks noGrp="1" noChangeAspect="1"/>
          </p:cNvPicPr>
          <p:nvPr/>
        </p:nvPicPr>
        <p:blipFill>
          <a:blip r:embed="rId2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5070" y="1770387"/>
            <a:ext cx="4373860" cy="40909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4477924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UDA Thread Organization</a:t>
            </a:r>
          </a:p>
          <a:p>
            <a:endParaRPr lang="en-US" altLang="zh-CN" sz="900" u="sng" dirty="0"/>
          </a:p>
          <a:p>
            <a:r>
              <a:rPr lang="en-US" altLang="zh-CN" dirty="0"/>
              <a:t>Mapping Threads to Multidimensional Data</a:t>
            </a:r>
          </a:p>
          <a:p>
            <a:pPr lvl="1"/>
            <a:r>
              <a:rPr lang="en-US" altLang="zh-CN" dirty="0"/>
              <a:t>Example – Image Blur</a:t>
            </a:r>
          </a:p>
          <a:p>
            <a:pPr marL="228600" lvl="1">
              <a:spcBef>
                <a:spcPts val="1000"/>
              </a:spcBef>
            </a:pPr>
            <a:endParaRPr lang="en-US" altLang="zh-CN" sz="900" u="sng" dirty="0"/>
          </a:p>
          <a:p>
            <a:r>
              <a:rPr lang="en-US" altLang="zh-CN" u="sng" dirty="0"/>
              <a:t>Synchronization and Transparent Scalability</a:t>
            </a:r>
          </a:p>
          <a:p>
            <a:endParaRPr lang="en-US" altLang="zh-CN" sz="900" u="sng" dirty="0"/>
          </a:p>
          <a:p>
            <a:r>
              <a:rPr lang="en-US" altLang="zh-CN" dirty="0"/>
              <a:t>Thread Scheduling and Latency Tolerance</a:t>
            </a:r>
          </a:p>
          <a:p>
            <a:pPr marL="0" indent="0">
              <a:buNone/>
            </a:pPr>
            <a:endParaRPr lang="en-US" altLang="en-US" dirty="0"/>
          </a:p>
          <a:p>
            <a:endParaRPr lang="en-US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6377487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Barrier Synchronization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UDA</a:t>
            </a:r>
            <a:r>
              <a:rPr lang="zh-CN" altLang="en-US" dirty="0"/>
              <a:t>中的线程同步函数：</a:t>
            </a:r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__</a:t>
            </a:r>
            <a:r>
              <a:rPr lang="en-US" dirty="0" err="1"/>
              <a:t>syncthreads</a:t>
            </a:r>
            <a:r>
              <a:rPr lang="en-US" dirty="0"/>
              <a:t>()</a:t>
            </a:r>
          </a:p>
          <a:p>
            <a:pPr lvl="1"/>
            <a:endParaRPr lang="en-US" dirty="0"/>
          </a:p>
          <a:p>
            <a:pPr>
              <a:lnSpc>
                <a:spcPct val="100000"/>
              </a:lnSpc>
            </a:pPr>
            <a:r>
              <a:rPr lang="zh-CN" altLang="en-US" sz="2400" dirty="0">
                <a:ea typeface="SimSun" panose="02010600030101010101" pitchFamily="2" charset="-122"/>
              </a:rPr>
              <a:t>同一</a:t>
            </a:r>
            <a:r>
              <a:rPr lang="en-US" sz="2400" dirty="0">
                <a:ea typeface="SimSun" panose="02010600030101010101" pitchFamily="2" charset="-122"/>
              </a:rPr>
              <a:t>block</a:t>
            </a:r>
            <a:r>
              <a:rPr lang="zh-CN" altLang="en-US" sz="2400" dirty="0">
                <a:ea typeface="SimSun" panose="02010600030101010101" pitchFamily="2" charset="-122"/>
              </a:rPr>
              <a:t>中的所有线程都必须先到达 </a:t>
            </a:r>
            <a:r>
              <a:rPr lang="en-US" altLang="zh-CN" sz="2400" dirty="0">
                <a:ea typeface="SimSun" panose="02010600030101010101" pitchFamily="2" charset="-122"/>
              </a:rPr>
              <a:t>__</a:t>
            </a:r>
            <a:r>
              <a:rPr lang="en-US" sz="2400" dirty="0" err="1">
                <a:ea typeface="SimSun" panose="02010600030101010101" pitchFamily="2" charset="-122"/>
              </a:rPr>
              <a:t>syncthreads</a:t>
            </a:r>
            <a:r>
              <a:rPr lang="en-US" sz="2400" dirty="0">
                <a:ea typeface="SimSun" panose="02010600030101010101" pitchFamily="2" charset="-122"/>
              </a:rPr>
              <a:t>()，</a:t>
            </a:r>
            <a:r>
              <a:rPr lang="zh-CN" altLang="en-US" sz="2400" dirty="0">
                <a:ea typeface="SimSun" panose="02010600030101010101" pitchFamily="2" charset="-122"/>
              </a:rPr>
              <a:t>然后才能继续执行。</a:t>
            </a:r>
            <a:endParaRPr lang="en-US" sz="2400" dirty="0">
              <a:solidFill>
                <a:srgbClr val="1D07BF"/>
              </a:solidFill>
              <a:ea typeface="SimSun" panose="02010600030101010101" pitchFamily="2" charset="-122"/>
            </a:endParaRPr>
          </a:p>
          <a:p>
            <a:endParaRPr lang="en-US" sz="1000" dirty="0">
              <a:ea typeface="SimSun" panose="02010600030101010101" pitchFamily="2" charset="-122"/>
            </a:endParaRPr>
          </a:p>
          <a:p>
            <a:r>
              <a:rPr lang="zh-CN" altLang="en-US" sz="2400" dirty="0">
                <a:ea typeface="SimSun" panose="02010600030101010101" pitchFamily="2" charset="-122"/>
              </a:rPr>
              <a:t>最适合用于协调分块算法 </a:t>
            </a:r>
            <a:endParaRPr lang="en-US" altLang="zh-CN" sz="2400" dirty="0">
              <a:ea typeface="SimSun" panose="02010600030101010101" pitchFamily="2" charset="-122"/>
            </a:endParaRPr>
          </a:p>
          <a:p>
            <a:pPr lvl="1"/>
            <a:r>
              <a:rPr lang="zh-CN" altLang="en-US" sz="2000" dirty="0">
                <a:ea typeface="SimSun" panose="02010600030101010101" pitchFamily="2" charset="-122"/>
              </a:rPr>
              <a:t>确保一个块（</a:t>
            </a:r>
            <a:r>
              <a:rPr lang="en-US" sz="2000" dirty="0">
                <a:ea typeface="SimSun" panose="02010600030101010101" pitchFamily="2" charset="-122"/>
              </a:rPr>
              <a:t>tile）</a:t>
            </a:r>
            <a:r>
              <a:rPr lang="zh-CN" altLang="en-US" sz="2000" dirty="0">
                <a:ea typeface="SimSun" panose="02010600030101010101" pitchFamily="2" charset="-122"/>
              </a:rPr>
              <a:t>中的所有元素都被加载 </a:t>
            </a:r>
            <a:endParaRPr lang="en-US" altLang="zh-CN" sz="2000" dirty="0">
              <a:ea typeface="SimSun" panose="02010600030101010101" pitchFamily="2" charset="-122"/>
            </a:endParaRPr>
          </a:p>
          <a:p>
            <a:pPr lvl="1"/>
            <a:r>
              <a:rPr lang="zh-CN" altLang="en-US" sz="2000" dirty="0">
                <a:ea typeface="SimSun" panose="02010600030101010101" pitchFamily="2" charset="-122"/>
              </a:rPr>
              <a:t>确保一个块（</a:t>
            </a:r>
            <a:r>
              <a:rPr lang="en-US" sz="2000" dirty="0">
                <a:ea typeface="SimSun" panose="02010600030101010101" pitchFamily="2" charset="-122"/>
              </a:rPr>
              <a:t>tile）</a:t>
            </a:r>
            <a:r>
              <a:rPr lang="zh-CN" altLang="en-US" sz="2000" dirty="0">
                <a:ea typeface="SimSun" panose="02010600030101010101" pitchFamily="2" charset="-122"/>
              </a:rPr>
              <a:t>中的所有元素都被处理</a:t>
            </a:r>
            <a:endParaRPr lang="en-US" sz="2000" dirty="0">
              <a:ea typeface="SimSun" panose="02010600030101010101" pitchFamily="2" charset="-122"/>
            </a:endParaRPr>
          </a:p>
        </p:txBody>
      </p:sp>
      <p:sp>
        <p:nvSpPr>
          <p:cNvPr id="2560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Palatino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Palatino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Palatino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Palatino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Palatino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Palatino"/>
              </a:defRPr>
            </a:lvl9pPr>
          </a:lstStyle>
          <a:p>
            <a:pPr eaLnBrk="1" hangingPunct="1"/>
            <a:fld id="{65DB0C17-2020-4F08-9A66-9C57CB46811D}" type="slidenum">
              <a:rPr lang="en-US" sz="1400" smtClean="0">
                <a:latin typeface="Times New Roman" pitchFamily="18" charset="0"/>
              </a:rPr>
              <a:pPr eaLnBrk="1" hangingPunct="1"/>
              <a:t>24</a:t>
            </a:fld>
            <a:endParaRPr lang="en-US" sz="14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67392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f03-10-9780128119860"/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0134" y="1515627"/>
            <a:ext cx="5250263" cy="4471392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FCC8F-595F-4F86-A55A-103D49C6C0E9}" type="slidenum">
              <a:rPr lang="en-IN" smtClean="0"/>
              <a:t>25</a:t>
            </a:fld>
            <a:endParaRPr lang="en-IN"/>
          </a:p>
        </p:txBody>
      </p:sp>
      <p:sp>
        <p:nvSpPr>
          <p:cNvPr id="6" name="Title 4"/>
          <p:cNvSpPr txBox="1">
            <a:spLocks/>
          </p:cNvSpPr>
          <p:nvPr/>
        </p:nvSpPr>
        <p:spPr>
          <a:xfrm>
            <a:off x="609600" y="0"/>
            <a:ext cx="83058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dirty="0"/>
              <a:t>Synchronization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C4BCA18-BA1F-4E4B-BCAF-2A1CF9F26C72}"/>
              </a:ext>
            </a:extLst>
          </p:cNvPr>
          <p:cNvSpPr/>
          <p:nvPr/>
        </p:nvSpPr>
        <p:spPr>
          <a:xfrm>
            <a:off x="4212878" y="1140897"/>
            <a:ext cx="16794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__</a:t>
            </a:r>
            <a:r>
              <a:rPr lang="en-US" dirty="0" err="1">
                <a:solidFill>
                  <a:srgbClr val="FF0000"/>
                </a:solidFill>
              </a:rPr>
              <a:t>syncthreads</a:t>
            </a:r>
            <a:r>
              <a:rPr lang="en-US" dirty="0">
                <a:solidFill>
                  <a:srgbClr val="FF0000"/>
                </a:solidFill>
              </a:rPr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418082588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f03-10-9780128119860"/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0134" y="1515627"/>
            <a:ext cx="5250263" cy="4471392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FCC8F-595F-4F86-A55A-103D49C6C0E9}" type="slidenum">
              <a:rPr lang="en-IN" smtClean="0"/>
              <a:t>26</a:t>
            </a:fld>
            <a:endParaRPr lang="en-IN"/>
          </a:p>
        </p:txBody>
      </p:sp>
      <p:sp>
        <p:nvSpPr>
          <p:cNvPr id="6" name="Title 4"/>
          <p:cNvSpPr txBox="1">
            <a:spLocks/>
          </p:cNvSpPr>
          <p:nvPr/>
        </p:nvSpPr>
        <p:spPr>
          <a:xfrm>
            <a:off x="609600" y="0"/>
            <a:ext cx="83058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dirty="0"/>
              <a:t>Synchronization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479931" y="2708031"/>
            <a:ext cx="2150894" cy="20313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If </a:t>
            </a:r>
          </a:p>
          <a:p>
            <a:r>
              <a:rPr lang="en-US" altLang="zh-CN" dirty="0"/>
              <a:t>     ….</a:t>
            </a:r>
          </a:p>
          <a:p>
            <a:r>
              <a:rPr lang="en-US" altLang="zh-CN" dirty="0"/>
              <a:t>     __</a:t>
            </a:r>
            <a:r>
              <a:rPr lang="en-US" altLang="zh-CN" dirty="0" err="1"/>
              <a:t>syncthreads</a:t>
            </a:r>
            <a:r>
              <a:rPr lang="en-US" altLang="zh-CN" dirty="0"/>
              <a:t>()</a:t>
            </a:r>
            <a:endParaRPr lang="zh-CN" altLang="en-US" dirty="0"/>
          </a:p>
          <a:p>
            <a:endParaRPr lang="en-US" altLang="zh-CN" dirty="0"/>
          </a:p>
          <a:p>
            <a:r>
              <a:rPr lang="en-US" altLang="zh-CN" dirty="0"/>
              <a:t>else</a:t>
            </a:r>
          </a:p>
          <a:p>
            <a:r>
              <a:rPr lang="en-US" altLang="zh-CN" dirty="0"/>
              <a:t>     ….</a:t>
            </a:r>
          </a:p>
          <a:p>
            <a:r>
              <a:rPr lang="en-US" altLang="zh-CN" dirty="0"/>
              <a:t>     __</a:t>
            </a:r>
            <a:r>
              <a:rPr lang="en-US" altLang="zh-CN" dirty="0" err="1"/>
              <a:t>syncthreads</a:t>
            </a:r>
            <a:r>
              <a:rPr lang="en-US" altLang="zh-CN" dirty="0"/>
              <a:t>()</a:t>
            </a:r>
            <a:endParaRPr lang="zh-CN" altLang="en-US" dirty="0"/>
          </a:p>
        </p:txBody>
      </p:sp>
      <p:sp>
        <p:nvSpPr>
          <p:cNvPr id="9" name="动作按钮: 帮助 8">
            <a:hlinkClick r:id="" action="ppaction://noaction" highlightClick="1"/>
          </p:cNvPr>
          <p:cNvSpPr/>
          <p:nvPr/>
        </p:nvSpPr>
        <p:spPr>
          <a:xfrm>
            <a:off x="7825154" y="2417885"/>
            <a:ext cx="650631" cy="545123"/>
          </a:xfrm>
          <a:prstGeom prst="actionButtonHelp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 rot="19707969">
            <a:off x="7578969" y="3723693"/>
            <a:ext cx="1143000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Dead lock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58119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52400"/>
            <a:ext cx="7391400" cy="1006475"/>
          </a:xfrm>
        </p:spPr>
        <p:txBody>
          <a:bodyPr/>
          <a:lstStyle/>
          <a:p>
            <a:pPr eaLnBrk="1" hangingPunct="1"/>
            <a:r>
              <a:rPr lang="en-US" altLang="zh-TW" sz="3600" dirty="0">
                <a:ea typeface="PMingLiU" pitchFamily="18" charset="-120"/>
              </a:rPr>
              <a:t>CUDA Thread Block (review)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19200"/>
            <a:ext cx="5751513" cy="51816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dirty="0">
                <a:latin typeface="SimSun" panose="02010600030101010101" pitchFamily="2" charset="-122"/>
                <a:ea typeface="SimSun" panose="02010600030101010101" pitchFamily="2" charset="-122"/>
              </a:rPr>
              <a:t>Block </a:t>
            </a: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内的所有线程执行相同的</a:t>
            </a:r>
            <a:r>
              <a:rPr lang="en-US" altLang="zh-TW" sz="2000" dirty="0">
                <a:latin typeface="SimSun" panose="02010600030101010101" pitchFamily="2" charset="-122"/>
                <a:ea typeface="SimSun" panose="02010600030101010101" pitchFamily="2" charset="-122"/>
              </a:rPr>
              <a:t>kernel(SPMD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关于线程块</a:t>
            </a:r>
            <a:r>
              <a:rPr lang="en-US" altLang="zh-TW" sz="2000" dirty="0">
                <a:latin typeface="SimSun" panose="02010600030101010101" pitchFamily="2" charset="-122"/>
                <a:ea typeface="SimSun" panose="02010600030101010101" pitchFamily="2" charset="-122"/>
              </a:rPr>
              <a:t>block</a:t>
            </a: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的特性</a:t>
            </a:r>
            <a:r>
              <a:rPr lang="en-US" altLang="zh-TW" sz="2000" dirty="0">
                <a:latin typeface="SimSun" panose="02010600030101010101" pitchFamily="2" charset="-122"/>
                <a:ea typeface="SimSun" panose="02010600030101010101" pitchFamily="2" charset="-122"/>
              </a:rPr>
              <a:t>: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dirty="0">
                <a:ea typeface="PMingLiU" pitchFamily="18" charset="-120"/>
              </a:rPr>
              <a:t>Block size 1 to </a:t>
            </a:r>
            <a:r>
              <a:rPr lang="en-US" altLang="zh-TW" sz="1800" b="1" dirty="0">
                <a:ea typeface="PMingLiU" pitchFamily="18" charset="-120"/>
              </a:rPr>
              <a:t>1024</a:t>
            </a:r>
            <a:r>
              <a:rPr lang="en-US" altLang="zh-TW" sz="1800" dirty="0">
                <a:ea typeface="PMingLiU" pitchFamily="18" charset="-120"/>
              </a:rPr>
              <a:t> concurrent threads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dirty="0">
                <a:ea typeface="PMingLiU" pitchFamily="18" charset="-120"/>
              </a:rPr>
              <a:t>Block shape 1D, 2D, or 3D</a:t>
            </a:r>
          </a:p>
          <a:p>
            <a:pPr marL="974725" lvl="1" indent="-403225" eaLnBrk="1" hangingPunct="1">
              <a:lnSpc>
                <a:spcPct val="90000"/>
              </a:lnSpc>
            </a:pPr>
            <a:endParaRPr lang="en-US" altLang="zh-TW" sz="1800" dirty="0">
              <a:ea typeface="PMingLiU" pitchFamily="18" charset="-120"/>
            </a:endParaRPr>
          </a:p>
          <a:p>
            <a:pPr marL="457200" indent="-457200"/>
            <a:r>
              <a:rPr lang="zh-CN" altLang="en-US" sz="2000" b="1" dirty="0">
                <a:solidFill>
                  <a:srgbClr val="1D07BF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同一块内的线程可共享数据，并在执行各自工作时进行同步；</a:t>
            </a:r>
            <a:endParaRPr lang="en-US" altLang="zh-CN" sz="2000" b="1" dirty="0">
              <a:solidFill>
                <a:srgbClr val="1D07BF"/>
              </a:solidFill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marL="457200" indent="-457200"/>
            <a:endParaRPr lang="en-US" altLang="zh-CN" sz="2000" b="1" dirty="0">
              <a:solidFill>
                <a:srgbClr val="1D07BF"/>
              </a:solidFill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marL="457200" indent="-457200"/>
            <a:r>
              <a:rPr lang="zh-CN" altLang="en-US" sz="2000" b="1" dirty="0">
                <a:solidFill>
                  <a:srgbClr val="1D07BF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不同块之间的线程无法进行协作！ </a:t>
            </a:r>
            <a:endParaRPr lang="en-US" altLang="zh-CN" sz="2000" b="1" dirty="0">
              <a:solidFill>
                <a:srgbClr val="1D07BF"/>
              </a:solidFill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marL="457200" indent="-457200"/>
            <a:endParaRPr lang="en-US" altLang="zh-CN" sz="2000" b="1" dirty="0">
              <a:solidFill>
                <a:srgbClr val="1D07BF"/>
              </a:solidFill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marL="457200" indent="-457200"/>
            <a:r>
              <a:rPr lang="zh-CN" altLang="en-US" sz="2000" b="1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每个块相对于其他块可以以任何顺序执行</a:t>
            </a:r>
            <a:r>
              <a:rPr lang="zh-CN" altLang="en-US" sz="2000" b="1" dirty="0">
                <a:solidFill>
                  <a:srgbClr val="1D07BF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！</a:t>
            </a:r>
            <a:endParaRPr lang="en-US" altLang="zh-TW" sz="1400" b="1" dirty="0">
              <a:solidFill>
                <a:srgbClr val="1D07BF"/>
              </a:solidFill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6062663" y="1676400"/>
            <a:ext cx="30813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b="1">
                <a:latin typeface="Arial" pitchFamily="34" charset="0"/>
                <a:ea typeface="PMingLiU" pitchFamily="18" charset="-120"/>
              </a:rPr>
              <a:t>CUDA Thread Block</a:t>
            </a:r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6215063" y="2316163"/>
            <a:ext cx="2754312" cy="2928937"/>
          </a:xfrm>
          <a:prstGeom prst="rect">
            <a:avLst/>
          </a:prstGeom>
          <a:noFill/>
          <a:ln w="28575">
            <a:solidFill>
              <a:srgbClr val="00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rIns="0"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sz="2000">
                <a:latin typeface="Tahoma" pitchFamily="34" charset="0"/>
                <a:ea typeface="PMingLiU" pitchFamily="18" charset="-120"/>
              </a:rPr>
              <a:t>Thread Id #:</a:t>
            </a:r>
            <a:br>
              <a:rPr lang="en-US" altLang="zh-TW" sz="2000">
                <a:latin typeface="Tahoma" pitchFamily="34" charset="0"/>
                <a:ea typeface="PMingLiU" pitchFamily="18" charset="-120"/>
              </a:rPr>
            </a:br>
            <a:r>
              <a:rPr lang="en-US" altLang="zh-TW" sz="2000">
                <a:latin typeface="Tahoma" pitchFamily="34" charset="0"/>
                <a:ea typeface="PMingLiU" pitchFamily="18" charset="-120"/>
              </a:rPr>
              <a:t>0 1 2 3 …          m   </a:t>
            </a:r>
            <a:endParaRPr lang="en-US" altLang="zh-TW" sz="2000">
              <a:latin typeface="Arial" pitchFamily="34" charset="0"/>
              <a:ea typeface="PMingLiU" pitchFamily="18" charset="-120"/>
            </a:endParaRPr>
          </a:p>
        </p:txBody>
      </p:sp>
      <p:grpSp>
        <p:nvGrpSpPr>
          <p:cNvPr id="27654" name="Group 6"/>
          <p:cNvGrpSpPr>
            <a:grpSpLocks/>
          </p:cNvGrpSpPr>
          <p:nvPr/>
        </p:nvGrpSpPr>
        <p:grpSpPr bwMode="auto">
          <a:xfrm>
            <a:off x="6472238" y="3046413"/>
            <a:ext cx="2238375" cy="1976437"/>
            <a:chOff x="1045" y="1780"/>
            <a:chExt cx="806" cy="773"/>
          </a:xfrm>
        </p:grpSpPr>
        <p:sp>
          <p:nvSpPr>
            <p:cNvPr id="27658" name="Freeform 7"/>
            <p:cNvSpPr>
              <a:spLocks/>
            </p:cNvSpPr>
            <p:nvPr/>
          </p:nvSpPr>
          <p:spPr bwMode="auto">
            <a:xfrm>
              <a:off x="1045" y="1780"/>
              <a:ext cx="147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9" name="Freeform 8"/>
            <p:cNvSpPr>
              <a:spLocks/>
            </p:cNvSpPr>
            <p:nvPr/>
          </p:nvSpPr>
          <p:spPr bwMode="auto">
            <a:xfrm>
              <a:off x="1116" y="1780"/>
              <a:ext cx="147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0" name="Freeform 9"/>
            <p:cNvSpPr>
              <a:spLocks/>
            </p:cNvSpPr>
            <p:nvPr/>
          </p:nvSpPr>
          <p:spPr bwMode="auto">
            <a:xfrm>
              <a:off x="1181" y="1780"/>
              <a:ext cx="147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1" name="Freeform 10"/>
            <p:cNvSpPr>
              <a:spLocks/>
            </p:cNvSpPr>
            <p:nvPr/>
          </p:nvSpPr>
          <p:spPr bwMode="auto">
            <a:xfrm>
              <a:off x="1247" y="1780"/>
              <a:ext cx="147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2" name="Freeform 11"/>
            <p:cNvSpPr>
              <a:spLocks/>
            </p:cNvSpPr>
            <p:nvPr/>
          </p:nvSpPr>
          <p:spPr bwMode="auto">
            <a:xfrm>
              <a:off x="1312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3" name="Freeform 12"/>
            <p:cNvSpPr>
              <a:spLocks/>
            </p:cNvSpPr>
            <p:nvPr/>
          </p:nvSpPr>
          <p:spPr bwMode="auto">
            <a:xfrm>
              <a:off x="1378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4" name="Freeform 13"/>
            <p:cNvSpPr>
              <a:spLocks/>
            </p:cNvSpPr>
            <p:nvPr/>
          </p:nvSpPr>
          <p:spPr bwMode="auto">
            <a:xfrm>
              <a:off x="1443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5" name="Freeform 14"/>
            <p:cNvSpPr>
              <a:spLocks/>
            </p:cNvSpPr>
            <p:nvPr/>
          </p:nvSpPr>
          <p:spPr bwMode="auto">
            <a:xfrm>
              <a:off x="1509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6" name="Freeform 15"/>
            <p:cNvSpPr>
              <a:spLocks/>
            </p:cNvSpPr>
            <p:nvPr/>
          </p:nvSpPr>
          <p:spPr bwMode="auto">
            <a:xfrm>
              <a:off x="1574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7" name="Freeform 16"/>
            <p:cNvSpPr>
              <a:spLocks/>
            </p:cNvSpPr>
            <p:nvPr/>
          </p:nvSpPr>
          <p:spPr bwMode="auto">
            <a:xfrm>
              <a:off x="1640" y="1780"/>
              <a:ext cx="145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8" name="Freeform 17"/>
            <p:cNvSpPr>
              <a:spLocks/>
            </p:cNvSpPr>
            <p:nvPr/>
          </p:nvSpPr>
          <p:spPr bwMode="auto">
            <a:xfrm>
              <a:off x="1705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655" name="AutoShape 18"/>
          <p:cNvSpPr>
            <a:spLocks noChangeArrowheads="1"/>
          </p:cNvSpPr>
          <p:nvPr/>
        </p:nvSpPr>
        <p:spPr bwMode="auto">
          <a:xfrm>
            <a:off x="6475413" y="3602038"/>
            <a:ext cx="2232025" cy="603250"/>
          </a:xfrm>
          <a:prstGeom prst="roundRect">
            <a:avLst>
              <a:gd name="adj" fmla="val 16667"/>
            </a:avLst>
          </a:prstGeom>
          <a:solidFill>
            <a:srgbClr val="003300">
              <a:alpha val="79999"/>
            </a:srgbClr>
          </a:solidFill>
          <a:ln w="9525" algn="ctr">
            <a:solidFill>
              <a:srgbClr val="73B900"/>
            </a:solidFill>
            <a:round/>
            <a:headEnd/>
            <a:tailEnd/>
          </a:ln>
        </p:spPr>
        <p:txBody>
          <a:bodyPr anchor="ctr" anchorCtr="1"/>
          <a:lstStyle/>
          <a:p>
            <a:pPr algn="ctr">
              <a:lnSpc>
                <a:spcPct val="85000"/>
              </a:lnSpc>
              <a:spcBef>
                <a:spcPct val="10000"/>
              </a:spcBef>
            </a:pPr>
            <a:r>
              <a:rPr lang="en-US" altLang="zh-TW" sz="2000" b="1">
                <a:solidFill>
                  <a:srgbClr val="FFFF99"/>
                </a:solidFill>
                <a:latin typeface="Arial" pitchFamily="34" charset="0"/>
                <a:ea typeface="PMingLiU" pitchFamily="18" charset="-120"/>
              </a:rPr>
              <a:t>Thread program</a:t>
            </a:r>
          </a:p>
        </p:txBody>
      </p:sp>
      <p:sp>
        <p:nvSpPr>
          <p:cNvPr id="27656" name="Text Box 19"/>
          <p:cNvSpPr txBox="1">
            <a:spLocks noChangeArrowheads="1"/>
          </p:cNvSpPr>
          <p:nvPr/>
        </p:nvSpPr>
        <p:spPr bwMode="auto">
          <a:xfrm>
            <a:off x="6172200" y="5334000"/>
            <a:ext cx="297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 sz="1600">
                <a:ea typeface="PMingLiU" pitchFamily="18" charset="-120"/>
              </a:rPr>
              <a:t>Courtesy: John Nickolls, NVIDIA</a:t>
            </a:r>
          </a:p>
        </p:txBody>
      </p:sp>
    </p:spTree>
    <p:extLst>
      <p:ext uri="{BB962C8B-B14F-4D97-AF65-F5344CB8AC3E}">
        <p14:creationId xmlns:p14="http://schemas.microsoft.com/office/powerpoint/2010/main" val="2963880419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f03-11-9780128119860"/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332" y="1340768"/>
            <a:ext cx="7772400" cy="271938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FCC8F-595F-4F86-A55A-103D49C6C0E9}" type="slidenum">
              <a:rPr lang="en-IN" smtClean="0"/>
              <a:t>28</a:t>
            </a:fld>
            <a:endParaRPr lang="en-IN"/>
          </a:p>
        </p:txBody>
      </p:sp>
      <p:sp>
        <p:nvSpPr>
          <p:cNvPr id="5" name="Rectangle 4"/>
          <p:cNvSpPr/>
          <p:nvPr/>
        </p:nvSpPr>
        <p:spPr>
          <a:xfrm>
            <a:off x="693331" y="4581128"/>
            <a:ext cx="8097013" cy="10002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b="1" dirty="0"/>
              <a:t>B</a:t>
            </a:r>
            <a:r>
              <a:rPr lang="en-US" altLang="zh-CN" dirty="0"/>
              <a:t>lock</a:t>
            </a:r>
            <a:r>
              <a:rPr lang="zh-CN" altLang="en-US" dirty="0"/>
              <a:t>之间没有同步约束，使得 </a:t>
            </a:r>
            <a:r>
              <a:rPr lang="en-IN" dirty="0"/>
              <a:t>CUDA </a:t>
            </a:r>
            <a:r>
              <a:rPr lang="zh-CN" altLang="en-US" dirty="0"/>
              <a:t>程序能够透明地扩展。</a:t>
            </a:r>
          </a:p>
          <a:p>
            <a:pPr>
              <a:spcBef>
                <a:spcPts val="600"/>
              </a:spcBef>
            </a:pPr>
            <a:r>
              <a:rPr lang="zh-CN" altLang="en-US" dirty="0"/>
              <a:t>在具有不同处理单元数量（</a:t>
            </a:r>
            <a:r>
              <a:rPr lang="en-US" altLang="zh-CN" dirty="0"/>
              <a:t>Fermi</a:t>
            </a:r>
            <a:r>
              <a:rPr lang="zh-CN" altLang="en-US" dirty="0"/>
              <a:t>和</a:t>
            </a:r>
            <a:r>
              <a:rPr lang="en-US" altLang="zh-CN" dirty="0"/>
              <a:t>Turing</a:t>
            </a:r>
            <a:r>
              <a:rPr lang="zh-CN" altLang="en-US" dirty="0"/>
              <a:t>）的硬件上，执行相同应用程序的能力，被称为透明可扩展性（</a:t>
            </a:r>
            <a:r>
              <a:rPr lang="en-IN" altLang="zh-CN" b="1" dirty="0">
                <a:solidFill>
                  <a:srgbClr val="FF0000"/>
                </a:solidFill>
              </a:rPr>
              <a:t> transparent scalability </a:t>
            </a:r>
            <a:r>
              <a:rPr lang="zh-CN" altLang="en-US" dirty="0"/>
              <a:t>）。</a:t>
            </a:r>
            <a:endParaRPr lang="en-IN" dirty="0"/>
          </a:p>
        </p:txBody>
      </p:sp>
      <p:sp>
        <p:nvSpPr>
          <p:cNvPr id="6" name="Title 4"/>
          <p:cNvSpPr txBox="1">
            <a:spLocks/>
          </p:cNvSpPr>
          <p:nvPr/>
        </p:nvSpPr>
        <p:spPr>
          <a:xfrm>
            <a:off x="609600" y="0"/>
            <a:ext cx="830580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IN" altLang="zh-CN" dirty="0"/>
              <a:t>Transparent Scalability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10808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1685193" y="1348159"/>
            <a:ext cx="1143000" cy="1143000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1820131" y="1457697"/>
            <a:ext cx="1143000" cy="1143000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5858731" y="1305297"/>
            <a:ext cx="1143000" cy="1143000"/>
          </a:xfrm>
          <a:prstGeom prst="rect">
            <a:avLst/>
          </a:prstGeom>
          <a:noFill/>
          <a:ln w="2540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5706331" y="1457697"/>
            <a:ext cx="1143000" cy="1143000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sz="3600" dirty="0">
                <a:ea typeface="PMingLiU" pitchFamily="18" charset="-120"/>
              </a:rPr>
              <a:t>Thread Blocks Assignment</a:t>
            </a:r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619424" y="4478337"/>
            <a:ext cx="8092456" cy="1960913"/>
          </a:xfrm>
        </p:spPr>
        <p:txBody>
          <a:bodyPr>
            <a:normAutofit/>
          </a:bodyPr>
          <a:lstStyle/>
          <a:p>
            <a:pPr marL="457200" indent="-457200" eaLnBrk="1" hangingPunct="1"/>
            <a:r>
              <a:rPr lang="zh-CN" altLang="en-US" sz="2400" dirty="0">
                <a:latin typeface="SimHei" panose="02010609060101010101" pitchFamily="49" charset="-122"/>
                <a:ea typeface="SimHei" panose="02010609060101010101" pitchFamily="49" charset="-122"/>
              </a:rPr>
              <a:t>资源约束要素</a:t>
            </a:r>
            <a:r>
              <a:rPr lang="en-US" altLang="zh-TW" sz="2400" dirty="0">
                <a:latin typeface="SimHei" panose="02010609060101010101" pitchFamily="49" charset="-122"/>
                <a:ea typeface="SimHei" panose="02010609060101010101" pitchFamily="49" charset="-122"/>
              </a:rPr>
              <a:t>:</a:t>
            </a:r>
          </a:p>
          <a:p>
            <a:pPr marL="914400" lvl="1" indent="-457200"/>
            <a:r>
              <a:rPr lang="en-US" altLang="zh-TW" sz="2000" dirty="0">
                <a:ea typeface="PMingLiU" pitchFamily="18" charset="-120"/>
              </a:rPr>
              <a:t>Number of </a:t>
            </a:r>
            <a:r>
              <a:rPr lang="en-US" altLang="zh-TW" sz="2000" dirty="0">
                <a:solidFill>
                  <a:srgbClr val="1D07BF"/>
                </a:solidFill>
                <a:ea typeface="PMingLiU" pitchFamily="18" charset="-120"/>
              </a:rPr>
              <a:t>Streaming Multiprocessors</a:t>
            </a:r>
          </a:p>
          <a:p>
            <a:pPr marL="914400" lvl="1" indent="-457200"/>
            <a:r>
              <a:rPr lang="en-US" altLang="zh-TW" sz="2000" dirty="0">
                <a:ea typeface="PMingLiU" pitchFamily="18" charset="-120"/>
              </a:rPr>
              <a:t>Number of </a:t>
            </a:r>
            <a:r>
              <a:rPr lang="en-US" altLang="zh-TW" sz="2000" dirty="0">
                <a:solidFill>
                  <a:srgbClr val="1D07BF"/>
                </a:solidFill>
                <a:ea typeface="PMingLiU" pitchFamily="18" charset="-120"/>
              </a:rPr>
              <a:t>Blocks in a SM</a:t>
            </a:r>
          </a:p>
          <a:p>
            <a:pPr marL="914400" lvl="1" indent="-457200"/>
            <a:r>
              <a:rPr lang="en-US" altLang="zh-TW" sz="2000" dirty="0">
                <a:ea typeface="PMingLiU" pitchFamily="18" charset="-120"/>
              </a:rPr>
              <a:t>Number of </a:t>
            </a:r>
            <a:r>
              <a:rPr lang="en-US" altLang="zh-TW" sz="2000" dirty="0">
                <a:solidFill>
                  <a:srgbClr val="1D07BF"/>
                </a:solidFill>
                <a:ea typeface="PMingLiU" pitchFamily="18" charset="-120"/>
              </a:rPr>
              <a:t>Threads in a SM</a:t>
            </a:r>
            <a:endParaRPr lang="en-US" altLang="zh-TW" sz="1600" dirty="0">
              <a:solidFill>
                <a:srgbClr val="1D07BF"/>
              </a:solidFill>
              <a:ea typeface="PMingLiU" pitchFamily="18" charset="-120"/>
            </a:endParaRPr>
          </a:p>
        </p:txBody>
      </p:sp>
      <p:sp>
        <p:nvSpPr>
          <p:cNvPr id="34824" name="Rectangle 8"/>
          <p:cNvSpPr>
            <a:spLocks noChangeArrowheads="1"/>
          </p:cNvSpPr>
          <p:nvPr/>
        </p:nvSpPr>
        <p:spPr bwMode="auto">
          <a:xfrm>
            <a:off x="3406043" y="1814884"/>
            <a:ext cx="1808163" cy="2733675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5" name="Freeform 9"/>
          <p:cNvSpPr>
            <a:spLocks/>
          </p:cNvSpPr>
          <p:nvPr/>
        </p:nvSpPr>
        <p:spPr bwMode="auto">
          <a:xfrm>
            <a:off x="5149118" y="1605334"/>
            <a:ext cx="395288" cy="2709863"/>
          </a:xfrm>
          <a:custGeom>
            <a:avLst/>
            <a:gdLst>
              <a:gd name="T0" fmla="*/ 0 w 249"/>
              <a:gd name="T1" fmla="*/ 2147483647 h 1707"/>
              <a:gd name="T2" fmla="*/ 2147483647 w 249"/>
              <a:gd name="T3" fmla="*/ 2147483647 h 1707"/>
              <a:gd name="T4" fmla="*/ 2147483647 w 249"/>
              <a:gd name="T5" fmla="*/ 2147483647 h 1707"/>
              <a:gd name="T6" fmla="*/ 2147483647 w 249"/>
              <a:gd name="T7" fmla="*/ 0 h 1707"/>
              <a:gd name="T8" fmla="*/ 2147483647 w 249"/>
              <a:gd name="T9" fmla="*/ 2147483647 h 170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9"/>
              <a:gd name="T16" fmla="*/ 0 h 1707"/>
              <a:gd name="T17" fmla="*/ 249 w 249"/>
              <a:gd name="T18" fmla="*/ 1707 h 170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9" h="1707">
                <a:moveTo>
                  <a:pt x="0" y="1707"/>
                </a:moveTo>
                <a:lnTo>
                  <a:pt x="3" y="174"/>
                </a:lnTo>
                <a:lnTo>
                  <a:pt x="246" y="3"/>
                </a:lnTo>
                <a:lnTo>
                  <a:pt x="243" y="0"/>
                </a:lnTo>
                <a:lnTo>
                  <a:pt x="249" y="693"/>
                </a:lnTo>
              </a:path>
            </a:pathLst>
          </a:custGeom>
          <a:solidFill>
            <a:srgbClr val="FFFF99">
              <a:alpha val="3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762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6" name="Freeform 10"/>
          <p:cNvSpPr>
            <a:spLocks/>
          </p:cNvSpPr>
          <p:nvPr/>
        </p:nvSpPr>
        <p:spPr bwMode="auto">
          <a:xfrm>
            <a:off x="3072668" y="1600572"/>
            <a:ext cx="404813" cy="2724150"/>
          </a:xfrm>
          <a:custGeom>
            <a:avLst/>
            <a:gdLst>
              <a:gd name="T0" fmla="*/ 2147483647 w 255"/>
              <a:gd name="T1" fmla="*/ 2147483647 h 1716"/>
              <a:gd name="T2" fmla="*/ 2147483647 w 255"/>
              <a:gd name="T3" fmla="*/ 2147483647 h 1716"/>
              <a:gd name="T4" fmla="*/ 2147483647 w 255"/>
              <a:gd name="T5" fmla="*/ 2147483647 h 1716"/>
              <a:gd name="T6" fmla="*/ 0 w 255"/>
              <a:gd name="T7" fmla="*/ 0 h 1716"/>
              <a:gd name="T8" fmla="*/ 0 60000 65536"/>
              <a:gd name="T9" fmla="*/ 0 60000 65536"/>
              <a:gd name="T10" fmla="*/ 0 60000 65536"/>
              <a:gd name="T11" fmla="*/ 0 60000 65536"/>
              <a:gd name="T12" fmla="*/ 0 w 255"/>
              <a:gd name="T13" fmla="*/ 0 h 1716"/>
              <a:gd name="T14" fmla="*/ 255 w 255"/>
              <a:gd name="T15" fmla="*/ 1716 h 171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55" h="1716">
                <a:moveTo>
                  <a:pt x="6" y="699"/>
                </a:moveTo>
                <a:lnTo>
                  <a:pt x="255" y="1716"/>
                </a:lnTo>
                <a:lnTo>
                  <a:pt x="252" y="177"/>
                </a:lnTo>
                <a:lnTo>
                  <a:pt x="0" y="0"/>
                </a:lnTo>
              </a:path>
            </a:pathLst>
          </a:custGeom>
          <a:solidFill>
            <a:srgbClr val="99FF99">
              <a:alpha val="3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762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4827" name="Group 11"/>
          <p:cNvGrpSpPr>
            <a:grpSpLocks/>
          </p:cNvGrpSpPr>
          <p:nvPr/>
        </p:nvGrpSpPr>
        <p:grpSpPr bwMode="auto">
          <a:xfrm>
            <a:off x="1955068" y="1605334"/>
            <a:ext cx="1114425" cy="1104900"/>
            <a:chOff x="568" y="2568"/>
            <a:chExt cx="1219" cy="1480"/>
          </a:xfrm>
        </p:grpSpPr>
        <p:sp>
          <p:nvSpPr>
            <p:cNvPr id="34874" name="Text Box 12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pitchFamily="34" charset="0"/>
                  <a:ea typeface="PMingLiU" pitchFamily="18" charset="-120"/>
                </a:rPr>
                <a:t>t0 t1 t2 … tm</a:t>
              </a:r>
              <a:endParaRPr lang="en-US" altLang="zh-TW" sz="120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75" name="Freeform 13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6" name="Freeform 14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7" name="Freeform 15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8" name="Freeform 16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9" name="Freeform 17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0" name="Freeform 18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1" name="Freeform 19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2" name="Freeform 20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3" name="Freeform 21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4" name="Freeform 22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5" name="Freeform 23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828" name="Text Box 24"/>
          <p:cNvSpPr txBox="1">
            <a:spLocks noChangeArrowheads="1"/>
          </p:cNvSpPr>
          <p:nvPr/>
        </p:nvSpPr>
        <p:spPr bwMode="auto">
          <a:xfrm>
            <a:off x="2004281" y="2802309"/>
            <a:ext cx="10175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sz="2000" b="1">
                <a:latin typeface="Arial" pitchFamily="34" charset="0"/>
                <a:ea typeface="PMingLiU" pitchFamily="18" charset="-120"/>
              </a:rPr>
              <a:t>Blocks</a:t>
            </a:r>
          </a:p>
        </p:txBody>
      </p:sp>
      <p:grpSp>
        <p:nvGrpSpPr>
          <p:cNvPr id="34829" name="Group 26"/>
          <p:cNvGrpSpPr>
            <a:grpSpLocks/>
          </p:cNvGrpSpPr>
          <p:nvPr/>
        </p:nvGrpSpPr>
        <p:grpSpPr bwMode="auto">
          <a:xfrm>
            <a:off x="3477481" y="1881559"/>
            <a:ext cx="795337" cy="2441575"/>
            <a:chOff x="191" y="1944"/>
            <a:chExt cx="266" cy="818"/>
          </a:xfrm>
        </p:grpSpPr>
        <p:sp>
          <p:nvSpPr>
            <p:cNvPr id="34863" name="Rectangle 27"/>
            <p:cNvSpPr>
              <a:spLocks noChangeArrowheads="1"/>
            </p:cNvSpPr>
            <p:nvPr/>
          </p:nvSpPr>
          <p:spPr bwMode="auto">
            <a:xfrm>
              <a:off x="191" y="1944"/>
              <a:ext cx="266" cy="818"/>
            </a:xfrm>
            <a:prstGeom prst="rect">
              <a:avLst/>
            </a:prstGeom>
            <a:solidFill>
              <a:srgbClr val="CCFF99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64" name="Rectangle 28"/>
            <p:cNvSpPr>
              <a:spLocks noChangeArrowheads="1"/>
            </p:cNvSpPr>
            <p:nvPr/>
          </p:nvSpPr>
          <p:spPr bwMode="auto">
            <a:xfrm>
              <a:off x="216" y="206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14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SP</a:t>
              </a:r>
            </a:p>
          </p:txBody>
        </p:sp>
        <p:sp>
          <p:nvSpPr>
            <p:cNvPr id="34865" name="Rectangle 29"/>
            <p:cNvSpPr>
              <a:spLocks noChangeArrowheads="1"/>
            </p:cNvSpPr>
            <p:nvPr/>
          </p:nvSpPr>
          <p:spPr bwMode="auto">
            <a:xfrm>
              <a:off x="336" y="206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6" name="Rectangle 30"/>
            <p:cNvSpPr>
              <a:spLocks noChangeArrowheads="1"/>
            </p:cNvSpPr>
            <p:nvPr/>
          </p:nvSpPr>
          <p:spPr bwMode="auto">
            <a:xfrm>
              <a:off x="216" y="220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7" name="Rectangle 31"/>
            <p:cNvSpPr>
              <a:spLocks noChangeArrowheads="1"/>
            </p:cNvSpPr>
            <p:nvPr/>
          </p:nvSpPr>
          <p:spPr bwMode="auto">
            <a:xfrm>
              <a:off x="336" y="220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8" name="Rectangle 32"/>
            <p:cNvSpPr>
              <a:spLocks noChangeArrowheads="1"/>
            </p:cNvSpPr>
            <p:nvPr/>
          </p:nvSpPr>
          <p:spPr bwMode="auto">
            <a:xfrm>
              <a:off x="216" y="233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9" name="Rectangle 33"/>
            <p:cNvSpPr>
              <a:spLocks noChangeArrowheads="1"/>
            </p:cNvSpPr>
            <p:nvPr/>
          </p:nvSpPr>
          <p:spPr bwMode="auto">
            <a:xfrm>
              <a:off x="336" y="233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70" name="Rectangle 34"/>
            <p:cNvSpPr>
              <a:spLocks noChangeArrowheads="1"/>
            </p:cNvSpPr>
            <p:nvPr/>
          </p:nvSpPr>
          <p:spPr bwMode="auto">
            <a:xfrm>
              <a:off x="216" y="247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71" name="Rectangle 35"/>
            <p:cNvSpPr>
              <a:spLocks noChangeArrowheads="1"/>
            </p:cNvSpPr>
            <p:nvPr/>
          </p:nvSpPr>
          <p:spPr bwMode="auto">
            <a:xfrm>
              <a:off x="336" y="247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72" name="Rectangle 36"/>
            <p:cNvSpPr>
              <a:spLocks noChangeArrowheads="1"/>
            </p:cNvSpPr>
            <p:nvPr/>
          </p:nvSpPr>
          <p:spPr bwMode="auto">
            <a:xfrm rot="5400000">
              <a:off x="254" y="2561"/>
              <a:ext cx="141" cy="217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200" b="1" dirty="0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Shared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TW" sz="1200" b="1" dirty="0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Memory</a:t>
              </a:r>
            </a:p>
          </p:txBody>
        </p:sp>
        <p:sp>
          <p:nvSpPr>
            <p:cNvPr id="34873" name="Rectangle 37"/>
            <p:cNvSpPr>
              <a:spLocks noChangeArrowheads="1"/>
            </p:cNvSpPr>
            <p:nvPr/>
          </p:nvSpPr>
          <p:spPr bwMode="auto">
            <a:xfrm rot="5400000">
              <a:off x="286" y="1897"/>
              <a:ext cx="77" cy="215"/>
            </a:xfrm>
            <a:prstGeom prst="rect">
              <a:avLst/>
            </a:prstGeom>
            <a:solidFill>
              <a:srgbClr val="99FF99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4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MT IU</a:t>
              </a:r>
            </a:p>
          </p:txBody>
        </p:sp>
      </p:grpSp>
      <p:grpSp>
        <p:nvGrpSpPr>
          <p:cNvPr id="34830" name="Group 38"/>
          <p:cNvGrpSpPr>
            <a:grpSpLocks/>
          </p:cNvGrpSpPr>
          <p:nvPr/>
        </p:nvGrpSpPr>
        <p:grpSpPr bwMode="auto">
          <a:xfrm>
            <a:off x="4352193" y="1881559"/>
            <a:ext cx="796925" cy="2441575"/>
            <a:chOff x="484" y="1944"/>
            <a:chExt cx="267" cy="818"/>
          </a:xfrm>
        </p:grpSpPr>
        <p:sp>
          <p:nvSpPr>
            <p:cNvPr id="34852" name="Rectangle 39"/>
            <p:cNvSpPr>
              <a:spLocks noChangeArrowheads="1"/>
            </p:cNvSpPr>
            <p:nvPr/>
          </p:nvSpPr>
          <p:spPr bwMode="auto">
            <a:xfrm>
              <a:off x="484" y="1944"/>
              <a:ext cx="267" cy="818"/>
            </a:xfrm>
            <a:prstGeom prst="rect">
              <a:avLst/>
            </a:prstGeom>
            <a:solidFill>
              <a:srgbClr val="CCFF99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3" name="Rectangle 40"/>
            <p:cNvSpPr>
              <a:spLocks noChangeArrowheads="1"/>
            </p:cNvSpPr>
            <p:nvPr/>
          </p:nvSpPr>
          <p:spPr bwMode="auto">
            <a:xfrm>
              <a:off x="509" y="206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14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SP</a:t>
              </a:r>
            </a:p>
          </p:txBody>
        </p:sp>
        <p:sp>
          <p:nvSpPr>
            <p:cNvPr id="34854" name="Rectangle 41"/>
            <p:cNvSpPr>
              <a:spLocks noChangeArrowheads="1"/>
            </p:cNvSpPr>
            <p:nvPr/>
          </p:nvSpPr>
          <p:spPr bwMode="auto">
            <a:xfrm>
              <a:off x="630" y="206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5" name="Rectangle 42"/>
            <p:cNvSpPr>
              <a:spLocks noChangeArrowheads="1"/>
            </p:cNvSpPr>
            <p:nvPr/>
          </p:nvSpPr>
          <p:spPr bwMode="auto">
            <a:xfrm>
              <a:off x="509" y="220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6" name="Rectangle 43"/>
            <p:cNvSpPr>
              <a:spLocks noChangeArrowheads="1"/>
            </p:cNvSpPr>
            <p:nvPr/>
          </p:nvSpPr>
          <p:spPr bwMode="auto">
            <a:xfrm>
              <a:off x="630" y="220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7" name="Rectangle 44"/>
            <p:cNvSpPr>
              <a:spLocks noChangeArrowheads="1"/>
            </p:cNvSpPr>
            <p:nvPr/>
          </p:nvSpPr>
          <p:spPr bwMode="auto">
            <a:xfrm>
              <a:off x="509" y="233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8" name="Rectangle 45"/>
            <p:cNvSpPr>
              <a:spLocks noChangeArrowheads="1"/>
            </p:cNvSpPr>
            <p:nvPr/>
          </p:nvSpPr>
          <p:spPr bwMode="auto">
            <a:xfrm>
              <a:off x="630" y="233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9" name="Rectangle 46"/>
            <p:cNvSpPr>
              <a:spLocks noChangeArrowheads="1"/>
            </p:cNvSpPr>
            <p:nvPr/>
          </p:nvSpPr>
          <p:spPr bwMode="auto">
            <a:xfrm>
              <a:off x="509" y="247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0" name="Rectangle 47"/>
            <p:cNvSpPr>
              <a:spLocks noChangeArrowheads="1"/>
            </p:cNvSpPr>
            <p:nvPr/>
          </p:nvSpPr>
          <p:spPr bwMode="auto">
            <a:xfrm>
              <a:off x="630" y="247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1" name="Rectangle 48"/>
            <p:cNvSpPr>
              <a:spLocks noChangeArrowheads="1"/>
            </p:cNvSpPr>
            <p:nvPr/>
          </p:nvSpPr>
          <p:spPr bwMode="auto">
            <a:xfrm rot="5400000">
              <a:off x="547" y="2561"/>
              <a:ext cx="141" cy="21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200" b="1" dirty="0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Shared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TW" sz="1200" b="1" dirty="0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Memory</a:t>
              </a:r>
            </a:p>
          </p:txBody>
        </p:sp>
        <p:sp>
          <p:nvSpPr>
            <p:cNvPr id="34862" name="Rectangle 49"/>
            <p:cNvSpPr>
              <a:spLocks noChangeArrowheads="1"/>
            </p:cNvSpPr>
            <p:nvPr/>
          </p:nvSpPr>
          <p:spPr bwMode="auto">
            <a:xfrm rot="5400000">
              <a:off x="579" y="1897"/>
              <a:ext cx="77" cy="216"/>
            </a:xfrm>
            <a:prstGeom prst="rect">
              <a:avLst/>
            </a:prstGeom>
            <a:solidFill>
              <a:srgbClr val="99FF99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4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MT IU</a:t>
              </a:r>
            </a:p>
          </p:txBody>
        </p:sp>
      </p:grpSp>
      <p:grpSp>
        <p:nvGrpSpPr>
          <p:cNvPr id="34831" name="Group 86"/>
          <p:cNvGrpSpPr>
            <a:grpSpLocks/>
          </p:cNvGrpSpPr>
          <p:nvPr/>
        </p:nvGrpSpPr>
        <p:grpSpPr bwMode="auto">
          <a:xfrm>
            <a:off x="5547581" y="1594222"/>
            <a:ext cx="1114425" cy="1104900"/>
            <a:chOff x="568" y="2568"/>
            <a:chExt cx="1219" cy="1480"/>
          </a:xfrm>
        </p:grpSpPr>
        <p:sp>
          <p:nvSpPr>
            <p:cNvPr id="34840" name="Text Box 87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pitchFamily="34" charset="0"/>
                  <a:ea typeface="PMingLiU" pitchFamily="18" charset="-120"/>
                </a:rPr>
                <a:t>t0 t1 t2 … tm</a:t>
              </a:r>
              <a:endParaRPr lang="en-US" altLang="zh-TW" sz="120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41" name="Freeform 88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2" name="Freeform 89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3" name="Freeform 90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4" name="Freeform 91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5" name="Freeform 92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6" name="Freeform 93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7" name="Freeform 94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8" name="Freeform 95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9" name="Freeform 96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50" name="Freeform 97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51" name="Freeform 98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832" name="Text Box 99"/>
          <p:cNvSpPr txBox="1">
            <a:spLocks noChangeArrowheads="1"/>
          </p:cNvSpPr>
          <p:nvPr/>
        </p:nvSpPr>
        <p:spPr bwMode="auto">
          <a:xfrm>
            <a:off x="5793012" y="2802309"/>
            <a:ext cx="1017588" cy="396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sz="2000" b="1" dirty="0">
                <a:latin typeface="Arial" pitchFamily="34" charset="0"/>
                <a:ea typeface="PMingLiU" pitchFamily="18" charset="-120"/>
              </a:rPr>
              <a:t>Blocks</a:t>
            </a:r>
          </a:p>
        </p:txBody>
      </p:sp>
      <p:sp>
        <p:nvSpPr>
          <p:cNvPr id="34833" name="Line 100"/>
          <p:cNvSpPr>
            <a:spLocks noChangeShapeType="1"/>
          </p:cNvSpPr>
          <p:nvPr/>
        </p:nvSpPr>
        <p:spPr bwMode="auto">
          <a:xfrm>
            <a:off x="3077431" y="1603747"/>
            <a:ext cx="398462" cy="276225"/>
          </a:xfrm>
          <a:prstGeom prst="line">
            <a:avLst/>
          </a:prstGeom>
          <a:noFill/>
          <a:ln w="38100">
            <a:solidFill>
              <a:srgbClr val="00CC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4" name="Line 101"/>
          <p:cNvSpPr>
            <a:spLocks noChangeShapeType="1"/>
          </p:cNvSpPr>
          <p:nvPr/>
        </p:nvSpPr>
        <p:spPr bwMode="auto">
          <a:xfrm>
            <a:off x="3088543" y="2711822"/>
            <a:ext cx="393700" cy="1595437"/>
          </a:xfrm>
          <a:prstGeom prst="line">
            <a:avLst/>
          </a:prstGeom>
          <a:noFill/>
          <a:ln w="38100">
            <a:solidFill>
              <a:srgbClr val="00CC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5" name="Line 102"/>
          <p:cNvSpPr>
            <a:spLocks noChangeShapeType="1"/>
          </p:cNvSpPr>
          <p:nvPr/>
        </p:nvSpPr>
        <p:spPr bwMode="auto">
          <a:xfrm flipV="1">
            <a:off x="5153881" y="1610097"/>
            <a:ext cx="392112" cy="280987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6" name="Line 103"/>
          <p:cNvSpPr>
            <a:spLocks noChangeShapeType="1"/>
          </p:cNvSpPr>
          <p:nvPr/>
        </p:nvSpPr>
        <p:spPr bwMode="auto">
          <a:xfrm flipV="1">
            <a:off x="5136418" y="2711822"/>
            <a:ext cx="409575" cy="1595437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7" name="Text Box 104"/>
          <p:cNvSpPr txBox="1">
            <a:spLocks noChangeArrowheads="1"/>
          </p:cNvSpPr>
          <p:nvPr/>
        </p:nvSpPr>
        <p:spPr bwMode="auto">
          <a:xfrm>
            <a:off x="4309331" y="1375147"/>
            <a:ext cx="895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b="1">
                <a:latin typeface="Arial" pitchFamily="34" charset="0"/>
                <a:ea typeface="PMingLiU" pitchFamily="18" charset="-120"/>
              </a:rPr>
              <a:t>SM 1</a:t>
            </a:r>
          </a:p>
        </p:txBody>
      </p:sp>
      <p:sp>
        <p:nvSpPr>
          <p:cNvPr id="34838" name="Text Box 105"/>
          <p:cNvSpPr txBox="1">
            <a:spLocks noChangeArrowheads="1"/>
          </p:cNvSpPr>
          <p:nvPr/>
        </p:nvSpPr>
        <p:spPr bwMode="auto">
          <a:xfrm>
            <a:off x="3431443" y="1375147"/>
            <a:ext cx="89535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b="1">
                <a:latin typeface="Arial" pitchFamily="34" charset="0"/>
                <a:ea typeface="PMingLiU" pitchFamily="18" charset="-120"/>
              </a:rPr>
              <a:t>SM 0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353916" y="3741365"/>
            <a:ext cx="2142228" cy="1754326"/>
          </a:xfrm>
          <a:prstGeom prst="rect">
            <a:avLst/>
          </a:prstGeom>
          <a:noFill/>
          <a:ln>
            <a:solidFill>
              <a:srgbClr val="5B9BD5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Fermi:</a:t>
            </a:r>
          </a:p>
          <a:p>
            <a:r>
              <a:rPr lang="en-US" altLang="zh-CN" dirty="0"/>
              <a:t>Each SM has up to:</a:t>
            </a:r>
          </a:p>
          <a:p>
            <a:pPr lvl="1"/>
            <a:r>
              <a:rPr lang="en-US" altLang="zh-CN" dirty="0"/>
              <a:t>8 blocks</a:t>
            </a:r>
          </a:p>
          <a:p>
            <a:pPr lvl="1"/>
            <a:r>
              <a:rPr lang="en-US" altLang="zh-CN" dirty="0"/>
              <a:t>1536 threads</a:t>
            </a:r>
          </a:p>
          <a:p>
            <a:r>
              <a:rPr lang="en-US" altLang="zh-CN" dirty="0"/>
              <a:t>Total 30 SMs </a:t>
            </a:r>
          </a:p>
          <a:p>
            <a:r>
              <a:rPr lang="en-US" altLang="zh-CN" dirty="0"/>
              <a:t>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97990852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title"/>
          </p:nvPr>
        </p:nvSpPr>
        <p:spPr>
          <a:xfrm>
            <a:off x="668215" y="330627"/>
            <a:ext cx="8016998" cy="1141413"/>
          </a:xfrm>
        </p:spPr>
        <p:txBody>
          <a:bodyPr>
            <a:normAutofit/>
          </a:bodyPr>
          <a:lstStyle/>
          <a:p>
            <a:r>
              <a:rPr lang="en-US" altLang="en-US" sz="3600" dirty="0"/>
              <a:t>Thread Organization</a:t>
            </a:r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811214"/>
            <a:ext cx="4495800" cy="3982921"/>
          </a:xfrm>
        </p:spPr>
        <p:txBody>
          <a:bodyPr>
            <a:normAutofit/>
          </a:bodyPr>
          <a:lstStyle/>
          <a:p>
            <a:pPr fontAlgn="base">
              <a:lnSpc>
                <a:spcPct val="100000"/>
              </a:lnSpc>
            </a:pPr>
            <a:r>
              <a:rPr lang="zh-CN" altLang="en-US" sz="2400" dirty="0"/>
              <a:t>两个级别：</a:t>
            </a:r>
            <a:endParaRPr lang="en-US" altLang="zh-CN" sz="2400" dirty="0"/>
          </a:p>
          <a:p>
            <a:pPr lvl="1" fontAlgn="base">
              <a:lnSpc>
                <a:spcPct val="100000"/>
              </a:lnSpc>
            </a:pPr>
            <a:r>
              <a:rPr lang="zh-CN" altLang="en-US" sz="2000" dirty="0"/>
              <a:t>网格是一个三维的块数组； </a:t>
            </a:r>
            <a:endParaRPr lang="en-US" altLang="zh-CN" sz="2000" dirty="0"/>
          </a:p>
          <a:p>
            <a:pPr lvl="1" fontAlgn="base">
              <a:lnSpc>
                <a:spcPct val="100000"/>
              </a:lnSpc>
            </a:pPr>
            <a:r>
              <a:rPr lang="zh-CN" altLang="en-US" sz="2000" dirty="0"/>
              <a:t>每个块是一个三维的线程数组。</a:t>
            </a:r>
            <a:endParaRPr lang="en-US" altLang="zh-CN" sz="2000" dirty="0"/>
          </a:p>
          <a:p>
            <a:pPr lvl="1" fontAlgn="base">
              <a:lnSpc>
                <a:spcPct val="100000"/>
              </a:lnSpc>
            </a:pPr>
            <a:endParaRPr lang="en-US" altLang="zh-CN" sz="2000" dirty="0"/>
          </a:p>
          <a:p>
            <a:pPr lvl="1" fontAlgn="base">
              <a:lnSpc>
                <a:spcPct val="100000"/>
              </a:lnSpc>
            </a:pPr>
            <a:endParaRPr lang="en-US" altLang="zh-CN" sz="2000" dirty="0"/>
          </a:p>
          <a:p>
            <a:pPr lvl="1" fontAlgn="base">
              <a:lnSpc>
                <a:spcPct val="100000"/>
              </a:lnSpc>
            </a:pPr>
            <a:endParaRPr lang="zh-CN" altLang="en-US" sz="2000" dirty="0"/>
          </a:p>
          <a:p>
            <a:pPr fontAlgn="base">
              <a:lnSpc>
                <a:spcPct val="100000"/>
              </a:lnSpc>
            </a:pPr>
            <a:r>
              <a:rPr lang="zh-CN" altLang="en-US" sz="2400" dirty="0"/>
              <a:t>可通过将未使用维度的大小设置为 </a:t>
            </a:r>
            <a:r>
              <a:rPr lang="en-US" altLang="zh-CN" sz="2400" dirty="0"/>
              <a:t>1 </a:t>
            </a:r>
            <a:r>
              <a:rPr lang="zh-CN" altLang="en-US" sz="2400" dirty="0"/>
              <a:t>来使用少于三个维度。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7924800" y="5946536"/>
            <a:ext cx="1219200" cy="25876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Palatino" pitchFamily="18" charset="0"/>
              <a:ea typeface="+mn-ea"/>
            </a:endParaRPr>
          </a:p>
        </p:txBody>
      </p:sp>
      <p:sp>
        <p:nvSpPr>
          <p:cNvPr id="29704" name="Slide Number Placeholder 8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6066DC8B-03CB-49EF-8E3F-F1A5428635EE}" type="slidenum">
              <a:rPr lang="en-US" altLang="en-US" sz="1400">
                <a:latin typeface="Times New Roman" panose="02020603050405020304" pitchFamily="18" charset="0"/>
              </a:rPr>
              <a:pPr eaLnBrk="1" hangingPunct="1"/>
              <a:t>3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pic>
        <p:nvPicPr>
          <p:cNvPr id="9" name="内容占位符 8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5194300" y="1708944"/>
            <a:ext cx="3514725" cy="4200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3354682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mpute Capabilities are GPU Dependent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1453664"/>
            <a:ext cx="6108700" cy="5179115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4038600" y="3516927"/>
            <a:ext cx="3429000" cy="914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036493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2" name="Rectangle 6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sz="3600" dirty="0">
                <a:ea typeface="PMingLiU" pitchFamily="18" charset="-120"/>
              </a:rPr>
              <a:t>Querying Device Properties</a:t>
            </a:r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619424" y="1143001"/>
            <a:ext cx="8092456" cy="5296250"/>
          </a:xfrm>
        </p:spPr>
        <p:txBody>
          <a:bodyPr>
            <a:normAutofit/>
          </a:bodyPr>
          <a:lstStyle/>
          <a:p>
            <a:pPr marL="457200" indent="-457200"/>
            <a:r>
              <a:rPr lang="zh-CN" altLang="en-US" sz="2400" dirty="0">
                <a:latin typeface="SimSun" panose="02010600030101010101" pitchFamily="2" charset="-122"/>
                <a:ea typeface="SimSun" panose="02010600030101010101" pitchFamily="2" charset="-122"/>
              </a:rPr>
              <a:t>如何知道有多少资源可用</a:t>
            </a:r>
            <a:r>
              <a:rPr lang="en-US" altLang="zh-TW" sz="2400" dirty="0">
                <a:latin typeface="SimSun" panose="02010600030101010101" pitchFamily="2" charset="-122"/>
                <a:ea typeface="SimSun" panose="02010600030101010101" pitchFamily="2" charset="-122"/>
              </a:rPr>
              <a:t>?</a:t>
            </a:r>
          </a:p>
          <a:p>
            <a:pPr marL="914400" lvl="1" indent="-457200"/>
            <a:r>
              <a:rPr lang="en-US" altLang="zh-TW" sz="2000" dirty="0">
                <a:ea typeface="PMingLiU" pitchFamily="18" charset="-120"/>
              </a:rPr>
              <a:t>Number of </a:t>
            </a:r>
            <a:r>
              <a:rPr lang="en-US" altLang="zh-TW" sz="2000" dirty="0">
                <a:solidFill>
                  <a:schemeClr val="accent2"/>
                </a:solidFill>
                <a:ea typeface="PMingLiU" pitchFamily="18" charset="-120"/>
              </a:rPr>
              <a:t>SM</a:t>
            </a:r>
          </a:p>
          <a:p>
            <a:pPr marL="914400" lvl="1" indent="-457200"/>
            <a:r>
              <a:rPr lang="en-US" altLang="zh-TW" sz="2000" dirty="0">
                <a:ea typeface="PMingLiU" pitchFamily="18" charset="-120"/>
              </a:rPr>
              <a:t>Number of Blocks in a SM</a:t>
            </a:r>
          </a:p>
          <a:p>
            <a:pPr marL="914400" lvl="1" indent="-457200"/>
            <a:r>
              <a:rPr lang="en-US" altLang="zh-TW" sz="2000" dirty="0">
                <a:ea typeface="PMingLiU" pitchFamily="18" charset="-120"/>
              </a:rPr>
              <a:t>Number of Threads in a SM</a:t>
            </a:r>
            <a:endParaRPr lang="en-US" altLang="zh-TW" sz="1600" dirty="0">
              <a:ea typeface="PMingLiU" pitchFamily="18" charset="-120"/>
            </a:endParaRPr>
          </a:p>
          <a:p>
            <a:pPr marL="457200" indent="-457200" eaLnBrk="1" hangingPunct="1"/>
            <a:endParaRPr lang="en-US" altLang="zh-TW" sz="2400" dirty="0">
              <a:ea typeface="PMingLiU" pitchFamily="18" charset="-120"/>
            </a:endParaRPr>
          </a:p>
          <a:p>
            <a:pPr marL="457200" indent="-457200" eaLnBrk="1" hangingPunct="1"/>
            <a:r>
              <a:rPr lang="en-US" altLang="zh-TW" sz="2400" dirty="0">
                <a:ea typeface="PMingLiU" pitchFamily="18" charset="-120"/>
              </a:rPr>
              <a:t>CUDA Runtime API</a:t>
            </a:r>
          </a:p>
          <a:p>
            <a:pPr marL="914400" lvl="1" indent="-457200"/>
            <a:r>
              <a:rPr lang="en-US" altLang="zh-TW" sz="2000" dirty="0" err="1">
                <a:ea typeface="PMingLiU" pitchFamily="18" charset="-120"/>
              </a:rPr>
              <a:t>cudaDeviceProp</a:t>
            </a:r>
            <a:r>
              <a:rPr lang="en-US" altLang="zh-TW" sz="2000" dirty="0">
                <a:ea typeface="PMingLiU" pitchFamily="18" charset="-120"/>
              </a:rPr>
              <a:t> </a:t>
            </a:r>
            <a:r>
              <a:rPr lang="en-US" altLang="zh-TW" sz="2000" dirty="0" err="1">
                <a:solidFill>
                  <a:srgbClr val="1D07BF"/>
                </a:solidFill>
                <a:ea typeface="PMingLiU" pitchFamily="18" charset="-120"/>
              </a:rPr>
              <a:t>dev_prop</a:t>
            </a:r>
            <a:r>
              <a:rPr lang="en-US" altLang="zh-TW" sz="2000" dirty="0">
                <a:ea typeface="PMingLiU" pitchFamily="18" charset="-120"/>
              </a:rPr>
              <a:t>;</a:t>
            </a:r>
          </a:p>
          <a:p>
            <a:pPr marL="914400" lvl="1" indent="-457200"/>
            <a:r>
              <a:rPr lang="en-US" altLang="zh-TW" sz="2000" dirty="0" err="1">
                <a:ea typeface="PMingLiU" pitchFamily="18" charset="-120"/>
              </a:rPr>
              <a:t>cudaGetDeviceProperties</a:t>
            </a:r>
            <a:r>
              <a:rPr lang="en-US" altLang="zh-TW" sz="2000" dirty="0">
                <a:ea typeface="PMingLiU" pitchFamily="18" charset="-120"/>
              </a:rPr>
              <a:t>(&amp;</a:t>
            </a:r>
            <a:r>
              <a:rPr lang="en-US" altLang="zh-TW" sz="2000" dirty="0" err="1">
                <a:ea typeface="PMingLiU" pitchFamily="18" charset="-120"/>
              </a:rPr>
              <a:t>dev_prop,i</a:t>
            </a:r>
            <a:r>
              <a:rPr lang="en-US" altLang="zh-TW" sz="2000" dirty="0">
                <a:ea typeface="PMingLiU" pitchFamily="18" charset="-120"/>
              </a:rPr>
              <a:t>)</a:t>
            </a:r>
          </a:p>
          <a:p>
            <a:pPr marL="914400" lvl="1" indent="-457200"/>
            <a:endParaRPr lang="en-US" altLang="zh-TW" sz="2000" dirty="0">
              <a:ea typeface="PMingLiU" pitchFamily="18" charset="-120"/>
            </a:endParaRPr>
          </a:p>
          <a:p>
            <a:pPr marL="914400" lvl="1" indent="-457200"/>
            <a:r>
              <a:rPr lang="en-US" altLang="zh-TW" sz="2000" dirty="0" err="1">
                <a:ea typeface="PMingLiU" pitchFamily="18" charset="-120"/>
              </a:rPr>
              <a:t>dev_prop.maxThreadsPerBlock</a:t>
            </a:r>
            <a:endParaRPr lang="en-US" altLang="zh-TW" sz="2000" dirty="0">
              <a:ea typeface="PMingLiU" pitchFamily="18" charset="-120"/>
            </a:endParaRPr>
          </a:p>
          <a:p>
            <a:pPr marL="914400" lvl="1" indent="-457200"/>
            <a:r>
              <a:rPr lang="en-US" altLang="zh-TW" sz="2000" dirty="0" err="1">
                <a:ea typeface="PMingLiU" pitchFamily="18" charset="-120"/>
              </a:rPr>
              <a:t>dev_prop.multiProcessorCount</a:t>
            </a:r>
            <a:endParaRPr lang="en-US" altLang="zh-TW" sz="2000" dirty="0">
              <a:ea typeface="PMingLiU" pitchFamily="18" charset="-120"/>
            </a:endParaRPr>
          </a:p>
          <a:p>
            <a:pPr marL="914400" lvl="1" indent="-457200"/>
            <a:r>
              <a:rPr lang="en-US" altLang="zh-TW" sz="2000" dirty="0">
                <a:ea typeface="PMingLiU" pitchFamily="18" charset="-120"/>
              </a:rPr>
              <a:t>……</a:t>
            </a:r>
          </a:p>
          <a:p>
            <a:pPr marL="914400" lvl="1" indent="-457200"/>
            <a:r>
              <a:rPr lang="en-US" altLang="zh-TW" sz="2000" dirty="0" err="1">
                <a:solidFill>
                  <a:srgbClr val="1D07BF"/>
                </a:solidFill>
                <a:ea typeface="PMingLiU" pitchFamily="18" charset="-120"/>
              </a:rPr>
              <a:t>dev_prop.warpSize</a:t>
            </a:r>
            <a:endParaRPr lang="en-US" altLang="zh-TW" sz="2000" dirty="0">
              <a:solidFill>
                <a:srgbClr val="1D07BF"/>
              </a:solidFill>
              <a:ea typeface="PMingLiU" pitchFamily="18" charset="-120"/>
            </a:endParaRPr>
          </a:p>
          <a:p>
            <a:pPr marL="914400" lvl="1" indent="-457200"/>
            <a:endParaRPr lang="en-US" altLang="zh-TW" sz="1200" dirty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711972946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UDA Thread Organization</a:t>
            </a:r>
          </a:p>
          <a:p>
            <a:endParaRPr lang="en-US" altLang="zh-CN" sz="900" u="sng" dirty="0"/>
          </a:p>
          <a:p>
            <a:r>
              <a:rPr lang="en-US" altLang="zh-CN" dirty="0"/>
              <a:t>Mapping Threads to Multidimensional Data</a:t>
            </a:r>
          </a:p>
          <a:p>
            <a:pPr lvl="1"/>
            <a:r>
              <a:rPr lang="en-US" altLang="zh-CN" dirty="0"/>
              <a:t>Example – Image Blur</a:t>
            </a:r>
          </a:p>
          <a:p>
            <a:pPr marL="228600" lvl="1">
              <a:spcBef>
                <a:spcPts val="1000"/>
              </a:spcBef>
            </a:pPr>
            <a:endParaRPr lang="en-US" altLang="zh-CN" sz="900" u="sng" dirty="0"/>
          </a:p>
          <a:p>
            <a:r>
              <a:rPr lang="en-US" altLang="zh-CN" dirty="0"/>
              <a:t>Synchronization and Transparent Scalability</a:t>
            </a:r>
          </a:p>
          <a:p>
            <a:endParaRPr lang="en-US" altLang="zh-CN" sz="900" u="sng" dirty="0"/>
          </a:p>
          <a:p>
            <a:r>
              <a:rPr lang="en-US" altLang="zh-CN" u="sng" dirty="0"/>
              <a:t>Thread Scheduling and Latency Tolerance</a:t>
            </a:r>
          </a:p>
          <a:p>
            <a:pPr marL="0" indent="0">
              <a:buNone/>
            </a:pPr>
            <a:endParaRPr lang="en-US" altLang="en-US" dirty="0"/>
          </a:p>
          <a:p>
            <a:endParaRPr lang="en-US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889003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PMingLiU" pitchFamily="18" charset="-120"/>
              </a:rPr>
              <a:t>Thread Scheduling (1/2)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buFontTx/>
              <a:buNone/>
            </a:pPr>
            <a:r>
              <a:rPr lang="zh-TW" altLang="en-US" dirty="0">
                <a:ea typeface="PMingLiU" pitchFamily="18" charset="-120"/>
              </a:rPr>
              <a:t> 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417905" y="3174208"/>
            <a:ext cx="5175499" cy="29669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altLang="zh-TW" sz="2400" dirty="0">
                <a:solidFill>
                  <a:srgbClr val="1D07BF"/>
                </a:solidFill>
                <a:latin typeface="Arial" pitchFamily="34" charset="0"/>
                <a:ea typeface="PMingLiU" pitchFamily="18" charset="-120"/>
              </a:rPr>
              <a:t>warps </a:t>
            </a:r>
            <a:r>
              <a:rPr lang="zh-CN" altLang="en-US" sz="2400" dirty="0">
                <a:solidFill>
                  <a:srgbClr val="1D07BF"/>
                </a:solidFill>
                <a:latin typeface="SimHei" panose="02010609060101010101" pitchFamily="49" charset="-122"/>
                <a:ea typeface="SimHei" panose="02010609060101010101" pitchFamily="49" charset="-122"/>
              </a:rPr>
              <a:t>线程束</a:t>
            </a:r>
            <a:endParaRPr lang="en-US" altLang="zh-TW" sz="2400" dirty="0">
              <a:solidFill>
                <a:srgbClr val="1D07BF"/>
              </a:solidFill>
              <a:latin typeface="SimHei" panose="02010609060101010101" pitchFamily="49" charset="-122"/>
              <a:ea typeface="SimHei" panose="02010609060101010101" pitchFamily="49" charset="-122"/>
            </a:endParaRP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altLang="zh-TW" sz="2000" dirty="0">
                <a:latin typeface="Arial" pitchFamily="34" charset="0"/>
                <a:ea typeface="PMingLiU" pitchFamily="18" charset="-120"/>
              </a:rPr>
              <a:t>Each block is executed as </a:t>
            </a:r>
            <a:r>
              <a:rPr lang="en-US" altLang="zh-TW" sz="2000" dirty="0">
                <a:solidFill>
                  <a:srgbClr val="FF0000"/>
                </a:solidFill>
                <a:latin typeface="Arial" pitchFamily="34" charset="0"/>
                <a:ea typeface="PMingLiU" pitchFamily="18" charset="-120"/>
              </a:rPr>
              <a:t>32-thread warps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硬件的实现决策，并不是 </a:t>
            </a: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</a:rPr>
              <a:t>CUDA </a:t>
            </a: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编程模型的一部分；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</a:rPr>
              <a:t>Warp </a:t>
            </a: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是 </a:t>
            </a: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</a:rPr>
              <a:t>SM </a:t>
            </a: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中的基本调度单位；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</a:rPr>
              <a:t>SM</a:t>
            </a: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的设计思想，是按照单指令多数据（</a:t>
            </a: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</a:rPr>
              <a:t>SIMD</a:t>
            </a:r>
            <a:r>
              <a:rPr lang="zh-TW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）</a:t>
            </a: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模型，执行一个 </a:t>
            </a:r>
            <a:r>
              <a:rPr lang="en-US" altLang="zh-TW" dirty="0">
                <a:latin typeface="SimSun" panose="02010600030101010101" pitchFamily="2" charset="-122"/>
                <a:ea typeface="SimSun" panose="02010600030101010101" pitchFamily="2" charset="-122"/>
              </a:rPr>
              <a:t>Warp </a:t>
            </a: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中的所有线程；</a:t>
            </a:r>
            <a:endParaRPr lang="en-US" altLang="zh-TW" dirty="0"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85937" y="1217123"/>
            <a:ext cx="5572125" cy="1800225"/>
          </a:xfrm>
          <a:prstGeom prst="rect">
            <a:avLst/>
          </a:prstGeom>
        </p:spPr>
      </p:pic>
      <p:pic>
        <p:nvPicPr>
          <p:cNvPr id="100" name="图片 9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04149" y="3432518"/>
            <a:ext cx="2487710" cy="2450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8854894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PMingLiU" pitchFamily="18" charset="-120"/>
              </a:rPr>
              <a:t>Thread Scheduling (1/2)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buFontTx/>
              <a:buNone/>
            </a:pPr>
            <a:r>
              <a:rPr lang="zh-TW" altLang="en-US" dirty="0">
                <a:ea typeface="PMingLiU" pitchFamily="18" charset="-120"/>
              </a:rPr>
              <a:t> 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628650" y="3446585"/>
            <a:ext cx="4840165" cy="1914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如果一个流处理器（</a:t>
            </a:r>
            <a:r>
              <a:rPr lang="en-US" altLang="zh-TW" sz="2000" dirty="0">
                <a:latin typeface="SimSun" panose="02010600030101010101" pitchFamily="2" charset="-122"/>
                <a:ea typeface="SimSun" panose="02010600030101010101" pitchFamily="2" charset="-122"/>
              </a:rPr>
              <a:t>SM</a:t>
            </a:r>
            <a:r>
              <a:rPr lang="zh-TW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）</a:t>
            </a: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被分配了</a:t>
            </a:r>
            <a:r>
              <a:rPr lang="en-US" altLang="zh-CN" sz="2000" dirty="0">
                <a:latin typeface="SimSun" panose="02010600030101010101" pitchFamily="2" charset="-122"/>
                <a:ea typeface="SimSun" panose="02010600030101010101" pitchFamily="2" charset="-122"/>
              </a:rPr>
              <a:t>3</a:t>
            </a: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个线程块，每个线程块有</a:t>
            </a:r>
            <a:r>
              <a:rPr lang="en-US" altLang="zh-CN" sz="2000" dirty="0">
                <a:latin typeface="SimSun" panose="02010600030101010101" pitchFamily="2" charset="-122"/>
                <a:ea typeface="SimSun" panose="02010600030101010101" pitchFamily="2" charset="-122"/>
              </a:rPr>
              <a:t>256</a:t>
            </a: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个线程，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那么这个</a:t>
            </a:r>
            <a:r>
              <a:rPr lang="en-US" altLang="zh-TW" sz="2000" dirty="0">
                <a:latin typeface="SimSun" panose="02010600030101010101" pitchFamily="2" charset="-122"/>
                <a:ea typeface="SimSun" panose="02010600030101010101" pitchFamily="2" charset="-122"/>
              </a:rPr>
              <a:t>SM</a:t>
            </a: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中有多少个</a:t>
            </a:r>
            <a:r>
              <a:rPr lang="en-US" altLang="zh-TW" sz="2000" dirty="0">
                <a:latin typeface="SimSun" panose="02010600030101010101" pitchFamily="2" charset="-122"/>
                <a:ea typeface="SimSun" panose="02010600030101010101" pitchFamily="2" charset="-122"/>
              </a:rPr>
              <a:t>warp</a:t>
            </a: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呢</a:t>
            </a:r>
            <a:r>
              <a:rPr lang="en-US" altLang="zh-TW" sz="2000" dirty="0">
                <a:latin typeface="Arial" pitchFamily="34" charset="0"/>
                <a:ea typeface="PMingLiU" pitchFamily="18" charset="-120"/>
              </a:rPr>
              <a:t>?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600" dirty="0">
                <a:latin typeface="Arial" pitchFamily="34" charset="0"/>
                <a:ea typeface="PMingLiU" pitchFamily="18" charset="-120"/>
              </a:rPr>
              <a:t>Each block is divided into 256/32 = 8 warps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600" dirty="0">
                <a:latin typeface="Arial" pitchFamily="34" charset="0"/>
                <a:ea typeface="PMingLiU" pitchFamily="18" charset="-120"/>
              </a:rPr>
              <a:t>8 warps/</a:t>
            </a:r>
            <a:r>
              <a:rPr lang="en-US" altLang="zh-TW" sz="1600" dirty="0" err="1">
                <a:latin typeface="Arial" pitchFamily="34" charset="0"/>
                <a:ea typeface="PMingLiU" pitchFamily="18" charset="-120"/>
              </a:rPr>
              <a:t>blk</a:t>
            </a:r>
            <a:r>
              <a:rPr lang="en-US" altLang="zh-TW" sz="1600" dirty="0">
                <a:latin typeface="Arial" pitchFamily="34" charset="0"/>
                <a:ea typeface="PMingLiU" pitchFamily="18" charset="-120"/>
              </a:rPr>
              <a:t> * 3 </a:t>
            </a:r>
            <a:r>
              <a:rPr lang="en-US" altLang="zh-TW" sz="1600" dirty="0" err="1">
                <a:latin typeface="Arial" pitchFamily="34" charset="0"/>
                <a:ea typeface="PMingLiU" pitchFamily="18" charset="-120"/>
              </a:rPr>
              <a:t>blks</a:t>
            </a:r>
            <a:r>
              <a:rPr lang="en-US" altLang="zh-TW" sz="1600" dirty="0">
                <a:latin typeface="Arial" pitchFamily="34" charset="0"/>
                <a:ea typeface="PMingLiU" pitchFamily="18" charset="-120"/>
              </a:rPr>
              <a:t>  = 24 warps 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85937" y="1211262"/>
            <a:ext cx="5572125" cy="1800225"/>
          </a:xfrm>
          <a:prstGeom prst="rect">
            <a:avLst/>
          </a:prstGeom>
        </p:spPr>
      </p:pic>
      <p:pic>
        <p:nvPicPr>
          <p:cNvPr id="100" name="图片 9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48227" y="3196393"/>
            <a:ext cx="2487710" cy="2450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1309497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PMingLiU" pitchFamily="18" charset="-120"/>
              </a:rPr>
              <a:t>Thread Scheduling (1/2)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628651" y="1362808"/>
            <a:ext cx="4400550" cy="206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altLang="zh-CN" sz="2000" dirty="0">
                <a:latin typeface="Arial" pitchFamily="34" charset="0"/>
                <a:ea typeface="PMingLiU" pitchFamily="18" charset="-120"/>
              </a:rPr>
              <a:t>Streaming Processors (SPs) </a:t>
            </a:r>
          </a:p>
          <a:p>
            <a:pPr marL="914400" lvl="1" indent="-457200">
              <a:spcBef>
                <a:spcPct val="20000"/>
              </a:spcBef>
              <a:buFontTx/>
              <a:buChar char="•"/>
            </a:pPr>
            <a:r>
              <a:rPr lang="en-US" altLang="zh-CN" sz="2000" dirty="0">
                <a:latin typeface="Arial" pitchFamily="34" charset="0"/>
                <a:ea typeface="PMingLiU" pitchFamily="18" charset="-120"/>
              </a:rPr>
              <a:t>hardware that actually execute instructions.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通常情况下，每个</a:t>
            </a:r>
            <a:r>
              <a:rPr lang="en-US" altLang="zh-CN" sz="2000" dirty="0">
                <a:latin typeface="SimSun" panose="02010600030101010101" pitchFamily="2" charset="-122"/>
                <a:ea typeface="SimSun" panose="02010600030101010101" pitchFamily="2" charset="-122"/>
              </a:rPr>
              <a:t>SM</a:t>
            </a: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分配的线程数多于</a:t>
            </a:r>
            <a:r>
              <a:rPr lang="en-US" altLang="zh-CN" sz="2000" dirty="0">
                <a:latin typeface="SimSun" panose="02010600030101010101" pitchFamily="2" charset="-122"/>
                <a:ea typeface="SimSun" panose="02010600030101010101" pitchFamily="2" charset="-122"/>
              </a:rPr>
              <a:t>SP</a:t>
            </a: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（</a:t>
            </a:r>
            <a:r>
              <a:rPr lang="en-US" altLang="zh-CN" sz="2000" dirty="0">
                <a:latin typeface="SimSun" panose="02010600030101010101" pitchFamily="2" charset="-122"/>
                <a:ea typeface="SimSun" panose="02010600030101010101" pitchFamily="2" charset="-122"/>
              </a:rPr>
              <a:t>Streaming Processor</a:t>
            </a: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，流处理器）的数量。</a:t>
            </a:r>
            <a:endParaRPr lang="en-US" altLang="zh-CN" sz="2000" dirty="0"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  <p:pic>
        <p:nvPicPr>
          <p:cNvPr id="100" name="图片 9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44662" y="1143000"/>
            <a:ext cx="2782765" cy="2740968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628651" y="4241111"/>
            <a:ext cx="779877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indent="-457200">
              <a:spcBef>
                <a:spcPct val="20000"/>
              </a:spcBef>
              <a:buFontTx/>
              <a:buChar char="•"/>
            </a:pP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实际上，硬件一次只能执行一小部分 </a:t>
            </a:r>
            <a:r>
              <a:rPr lang="en-US" altLang="zh-CN" sz="2000" dirty="0">
                <a:latin typeface="SimSun" panose="02010600030101010101" pitchFamily="2" charset="-122"/>
                <a:ea typeface="SimSun" panose="02010600030101010101" pitchFamily="2" charset="-122"/>
              </a:rPr>
              <a:t>warp</a:t>
            </a: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。</a:t>
            </a:r>
          </a:p>
          <a:p>
            <a:pPr lvl="1" indent="-457200">
              <a:spcBef>
                <a:spcPct val="20000"/>
              </a:spcBef>
              <a:buFontTx/>
              <a:buChar char="•"/>
            </a:pP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那么，如果硬件在任何时刻都只能执行一小部分 </a:t>
            </a:r>
            <a:r>
              <a:rPr lang="en-US" altLang="zh-CN" sz="2000" dirty="0">
                <a:latin typeface="SimSun" panose="02010600030101010101" pitchFamily="2" charset="-122"/>
                <a:ea typeface="SimSun" panose="02010600030101010101" pitchFamily="2" charset="-122"/>
              </a:rPr>
              <a:t>warp</a:t>
            </a: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，为什么 </a:t>
            </a:r>
            <a:r>
              <a:rPr lang="en-US" altLang="zh-CN" sz="2000" dirty="0">
                <a:latin typeface="SimSun" panose="02010600030101010101" pitchFamily="2" charset="-122"/>
                <a:ea typeface="SimSun" panose="02010600030101010101" pitchFamily="2" charset="-122"/>
              </a:rPr>
              <a:t>SM </a:t>
            </a: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中需要有这么多 </a:t>
            </a:r>
            <a:r>
              <a:rPr lang="en-US" altLang="zh-CN" sz="2000" dirty="0">
                <a:latin typeface="SimSun" panose="02010600030101010101" pitchFamily="2" charset="-122"/>
                <a:ea typeface="SimSun" panose="02010600030101010101" pitchFamily="2" charset="-122"/>
              </a:rPr>
              <a:t>warp </a:t>
            </a: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呢？</a:t>
            </a:r>
            <a:endParaRPr lang="en-US" altLang="zh-TW" sz="2000" dirty="0"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CCCF151F-55DA-D147-B4F8-7C931E9DC6B0}"/>
              </a:ext>
            </a:extLst>
          </p:cNvPr>
          <p:cNvCxnSpPr/>
          <p:nvPr/>
        </p:nvCxnSpPr>
        <p:spPr>
          <a:xfrm>
            <a:off x="4406630" y="1585609"/>
            <a:ext cx="1507787" cy="7101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79969587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sz="3600" dirty="0">
                <a:ea typeface="PMingLiU" pitchFamily="18" charset="-120"/>
              </a:rPr>
              <a:t>Thread Scheduling (2/2)</a:t>
            </a:r>
          </a:p>
        </p:txBody>
      </p:sp>
      <p:sp>
        <p:nvSpPr>
          <p:cNvPr id="45059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00199"/>
            <a:ext cx="8044962" cy="4325815"/>
          </a:xfrm>
        </p:spPr>
        <p:txBody>
          <a:bodyPr>
            <a:normAutofit/>
          </a:bodyPr>
          <a:lstStyle/>
          <a:p>
            <a:pPr>
              <a:spcBef>
                <a:spcPct val="10000"/>
              </a:spcBef>
            </a:pPr>
            <a:r>
              <a:rPr lang="en-US" altLang="zh-CN" dirty="0"/>
              <a:t>Latency Tolerance (</a:t>
            </a:r>
            <a:r>
              <a:rPr lang="zh-CN" altLang="en-US" dirty="0"/>
              <a:t>延迟隐藏</a:t>
            </a:r>
            <a:r>
              <a:rPr lang="en-US" altLang="zh-CN" dirty="0"/>
              <a:t>)</a:t>
            </a:r>
          </a:p>
          <a:p>
            <a:pPr>
              <a:spcBef>
                <a:spcPct val="10000"/>
              </a:spcBef>
            </a:pPr>
            <a:endParaRPr lang="en-US" altLang="zh-TW" sz="2400" dirty="0">
              <a:ea typeface="PMingLiU" pitchFamily="18" charset="-120"/>
            </a:endParaRPr>
          </a:p>
          <a:p>
            <a:pPr>
              <a:spcBef>
                <a:spcPct val="10000"/>
              </a:spcBef>
            </a:pPr>
            <a:r>
              <a:rPr lang="en-US" altLang="zh-TW" sz="2400" dirty="0">
                <a:latin typeface="SimSun" panose="02010600030101010101" pitchFamily="2" charset="-122"/>
                <a:ea typeface="SimSun" panose="02010600030101010101" pitchFamily="2" charset="-122"/>
              </a:rPr>
              <a:t>SM </a:t>
            </a:r>
            <a:r>
              <a:rPr lang="zh-CN" altLang="en-US" sz="2400" dirty="0">
                <a:latin typeface="SimSun" panose="02010600030101010101" pitchFamily="2" charset="-122"/>
                <a:ea typeface="SimSun" panose="02010600030101010101" pitchFamily="2" charset="-122"/>
              </a:rPr>
              <a:t>实现了零开销的 </a:t>
            </a:r>
            <a:r>
              <a:rPr lang="en-US" altLang="zh-TW" sz="2400" dirty="0">
                <a:latin typeface="SimSun" panose="02010600030101010101" pitchFamily="2" charset="-122"/>
                <a:ea typeface="SimSun" panose="02010600030101010101" pitchFamily="2" charset="-122"/>
              </a:rPr>
              <a:t>warp </a:t>
            </a:r>
            <a:r>
              <a:rPr lang="zh-CN" altLang="en-US" sz="2400" dirty="0">
                <a:latin typeface="SimSun" panose="02010600030101010101" pitchFamily="2" charset="-122"/>
                <a:ea typeface="SimSun" panose="02010600030101010101" pitchFamily="2" charset="-122"/>
              </a:rPr>
              <a:t>调度</a:t>
            </a:r>
          </a:p>
          <a:p>
            <a:pPr lvl="1">
              <a:lnSpc>
                <a:spcPct val="100000"/>
              </a:lnSpc>
              <a:spcBef>
                <a:spcPts val="936"/>
              </a:spcBef>
            </a:pPr>
            <a:r>
              <a:rPr lang="en-US" altLang="zh-CN" sz="2000" dirty="0">
                <a:latin typeface="SimSun" panose="02010600030101010101" pitchFamily="2" charset="-122"/>
                <a:ea typeface="SimSun" panose="02010600030101010101" pitchFamily="2" charset="-122"/>
              </a:rPr>
              <a:t>- </a:t>
            </a: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众多</a:t>
            </a:r>
            <a:r>
              <a:rPr lang="en-US" altLang="zh-CN" sz="2000" dirty="0">
                <a:latin typeface="SimSun" panose="02010600030101010101" pitchFamily="2" charset="-122"/>
                <a:ea typeface="SimSun" panose="02010600030101010101" pitchFamily="2" charset="-122"/>
              </a:rPr>
              <a:t>warp</a:t>
            </a: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中，那些下一个指令已经就绪的</a:t>
            </a:r>
            <a:r>
              <a:rPr lang="en-US" altLang="zh-TW" sz="2000" dirty="0">
                <a:latin typeface="SimSun" panose="02010600030101010101" pitchFamily="2" charset="-122"/>
                <a:ea typeface="SimSun" panose="02010600030101010101" pitchFamily="2" charset="-122"/>
              </a:rPr>
              <a:t>warp</a:t>
            </a: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有资格立即执行，而不是按照特定的顺序；</a:t>
            </a:r>
          </a:p>
          <a:p>
            <a:pPr lvl="1">
              <a:lnSpc>
                <a:spcPct val="100000"/>
              </a:lnSpc>
              <a:spcBef>
                <a:spcPts val="936"/>
              </a:spcBef>
            </a:pPr>
            <a:r>
              <a:rPr lang="en-US" altLang="zh-CN" sz="2000" dirty="0">
                <a:latin typeface="SimSun" panose="02010600030101010101" pitchFamily="2" charset="-122"/>
                <a:ea typeface="SimSun" panose="02010600030101010101" pitchFamily="2" charset="-122"/>
              </a:rPr>
              <a:t>- </a:t>
            </a: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避免了在执行时间线上引入空闲或浪费的时间。</a:t>
            </a:r>
            <a:endParaRPr lang="en-US" altLang="zh-CN" dirty="0"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5125903"/>
              </p:ext>
            </p:extLst>
          </p:nvPr>
        </p:nvGraphicFramePr>
        <p:xfrm>
          <a:off x="775362" y="4572000"/>
          <a:ext cx="7331146" cy="1327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name="Visio" r:id="rId3" imgW="5892336" imgH="1066133" progId="Visio.Drawing.11">
                  <p:embed/>
                </p:oleObj>
              </mc:Choice>
              <mc:Fallback>
                <p:oleObj name="Visio" r:id="rId3" imgW="5892336" imgH="1066133" progId="Visio.Drawing.11">
                  <p:embed/>
                  <p:pic>
                    <p:nvPicPr>
                      <p:cNvPr id="450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362" y="4572000"/>
                        <a:ext cx="7331146" cy="13271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5713220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sz="3600" dirty="0">
                <a:ea typeface="PMingLiU" pitchFamily="18" charset="-120"/>
              </a:rPr>
              <a:t>Thread Scheduling (2/2)</a:t>
            </a:r>
          </a:p>
        </p:txBody>
      </p:sp>
      <p:sp>
        <p:nvSpPr>
          <p:cNvPr id="45059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00200"/>
            <a:ext cx="7807569" cy="3505200"/>
          </a:xfrm>
        </p:spPr>
        <p:txBody>
          <a:bodyPr>
            <a:normAutofit/>
          </a:bodyPr>
          <a:lstStyle/>
          <a:p>
            <a:pPr>
              <a:spcBef>
                <a:spcPct val="10000"/>
              </a:spcBef>
            </a:pPr>
            <a:r>
              <a:rPr lang="en-US" altLang="zh-CN" dirty="0"/>
              <a:t>Latency Tolerance (</a:t>
            </a:r>
            <a:r>
              <a:rPr lang="zh-CN" altLang="en-US" dirty="0"/>
              <a:t>延迟隐藏</a:t>
            </a:r>
            <a:r>
              <a:rPr lang="en-US" altLang="zh-CN" dirty="0"/>
              <a:t>)</a:t>
            </a:r>
          </a:p>
          <a:p>
            <a:pPr>
              <a:spcBef>
                <a:spcPct val="10000"/>
              </a:spcBef>
            </a:pPr>
            <a:endParaRPr lang="en-US" altLang="zh-TW" sz="800" dirty="0">
              <a:ea typeface="PMingLiU" pitchFamily="18" charset="-120"/>
            </a:endParaRPr>
          </a:p>
          <a:p>
            <a:r>
              <a:rPr lang="zh-CN" altLang="en-US" sz="2400" dirty="0">
                <a:latin typeface="SimSun" panose="02010600030101010101" pitchFamily="2" charset="-122"/>
                <a:ea typeface="SimSun" panose="02010600030101010101" pitchFamily="2" charset="-122"/>
              </a:rPr>
              <a:t>使用 </a:t>
            </a:r>
            <a:r>
              <a:rPr lang="en-US" altLang="zh-CN" sz="2400" dirty="0">
                <a:latin typeface="SimSun" panose="02010600030101010101" pitchFamily="2" charset="-122"/>
                <a:ea typeface="SimSun" panose="02010600030101010101" pitchFamily="2" charset="-122"/>
              </a:rPr>
              <a:t>warp </a:t>
            </a:r>
            <a:r>
              <a:rPr lang="zh-CN" altLang="en-US" sz="2400" dirty="0">
                <a:latin typeface="SimSun" panose="02010600030101010101" pitchFamily="2" charset="-122"/>
                <a:ea typeface="SimSun" panose="02010600030101010101" pitchFamily="2" charset="-122"/>
              </a:rPr>
              <a:t>调度：</a:t>
            </a:r>
          </a:p>
          <a:p>
            <a:pPr lvl="1">
              <a:spcBef>
                <a:spcPts val="1100"/>
              </a:spcBef>
            </a:pP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通过执行来自其他就绪 </a:t>
            </a:r>
            <a:r>
              <a:rPr lang="en-US" altLang="zh-CN" sz="2000" dirty="0">
                <a:latin typeface="SimSun" panose="02010600030101010101" pitchFamily="2" charset="-122"/>
                <a:ea typeface="SimSun" panose="02010600030101010101" pitchFamily="2" charset="-122"/>
              </a:rPr>
              <a:t>warp </a:t>
            </a: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的指令，“隐藏”了 </a:t>
            </a:r>
            <a:r>
              <a:rPr lang="en-US" altLang="zh-CN" sz="2000" dirty="0">
                <a:latin typeface="SimSun" panose="02010600030101010101" pitchFamily="2" charset="-122"/>
                <a:ea typeface="SimSun" panose="02010600030101010101" pitchFamily="2" charset="-122"/>
              </a:rPr>
              <a:t>warp </a:t>
            </a: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指令的长时间等待；</a:t>
            </a:r>
          </a:p>
          <a:p>
            <a:pPr lvl="1">
              <a:spcBef>
                <a:spcPts val="1100"/>
              </a:spcBef>
            </a:pP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缓存内存和分支预测机制占用的芯片面积大大减少；</a:t>
            </a:r>
          </a:p>
          <a:p>
            <a:pPr lvl="1">
              <a:spcBef>
                <a:spcPts val="1100"/>
              </a:spcBef>
            </a:pP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为浮点执行资源提供了更多空间。</a:t>
            </a:r>
            <a:endParaRPr lang="en-US" altLang="zh-TW" sz="2000" dirty="0"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  <p:graphicFrame>
        <p:nvGraphicFramePr>
          <p:cNvPr id="45060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815611838"/>
              </p:ext>
            </p:extLst>
          </p:nvPr>
        </p:nvGraphicFramePr>
        <p:xfrm>
          <a:off x="775362" y="4572000"/>
          <a:ext cx="7331146" cy="1327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3" name="Visio" r:id="rId3" imgW="5892336" imgH="1066133" progId="Visio.Drawing.11">
                  <p:embed/>
                </p:oleObj>
              </mc:Choice>
              <mc:Fallback>
                <p:oleObj name="Visio" r:id="rId3" imgW="5892336" imgH="1066133" progId="Visio.Drawing.11">
                  <p:embed/>
                  <p:pic>
                    <p:nvPicPr>
                      <p:cNvPr id="450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362" y="4572000"/>
                        <a:ext cx="7331146" cy="13271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615470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dirty="0"/>
              <a:t>CUDA</a:t>
            </a:r>
            <a:r>
              <a:rPr lang="zh-CN" altLang="en-US" dirty="0"/>
              <a:t>线程</a:t>
            </a:r>
            <a:r>
              <a:rPr lang="zh-CN" altLang="en-US"/>
              <a:t>多层级多维度</a:t>
            </a:r>
            <a:endParaRPr lang="en-US" altLang="zh-CN" dirty="0"/>
          </a:p>
          <a:p>
            <a:pPr>
              <a:lnSpc>
                <a:spcPct val="100000"/>
              </a:lnSpc>
            </a:pPr>
            <a:r>
              <a:rPr lang="zh-CN" altLang="en-US" dirty="0"/>
              <a:t>将线程映射到多维数据</a:t>
            </a:r>
            <a:endParaRPr lang="en-US" altLang="zh-CN" dirty="0"/>
          </a:p>
          <a:p>
            <a:pPr lvl="1">
              <a:lnSpc>
                <a:spcPct val="100000"/>
              </a:lnSpc>
            </a:pPr>
            <a:r>
              <a:rPr lang="en-US" altLang="zh-CN" dirty="0"/>
              <a:t>Example – Image Blur</a:t>
            </a:r>
          </a:p>
          <a:p>
            <a:pPr>
              <a:lnSpc>
                <a:spcPct val="100000"/>
              </a:lnSpc>
            </a:pPr>
            <a:r>
              <a:rPr lang="zh-CN" altLang="en-US" dirty="0"/>
              <a:t>同步与透明可扩展性</a:t>
            </a:r>
            <a:endParaRPr lang="en-US" altLang="zh-CN" dirty="0"/>
          </a:p>
          <a:p>
            <a:pPr>
              <a:lnSpc>
                <a:spcPct val="100000"/>
              </a:lnSpc>
            </a:pPr>
            <a:r>
              <a:rPr lang="zh-CN" altLang="en-US" dirty="0"/>
              <a:t>线程调度与延迟容忍</a:t>
            </a:r>
            <a:endParaRPr lang="en-US" altLang="zh-CN" dirty="0"/>
          </a:p>
          <a:p>
            <a:pPr marL="0" indent="0">
              <a:buNone/>
            </a:pPr>
            <a:endParaRPr lang="en-US" altLang="en-US" dirty="0"/>
          </a:p>
          <a:p>
            <a:endParaRPr lang="en-US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9084517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ference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49" y="3016251"/>
            <a:ext cx="5183065" cy="3160711"/>
          </a:xfrm>
        </p:spPr>
        <p:txBody>
          <a:bodyPr>
            <a:normAutofit/>
          </a:bodyPr>
          <a:lstStyle/>
          <a:p>
            <a:r>
              <a:rPr lang="en-US" altLang="zh-CN" sz="2000" b="1" dirty="0">
                <a:solidFill>
                  <a:srgbClr val="1D07BF"/>
                </a:solidFill>
              </a:rPr>
              <a:t>Programming Massively Parallel Processors, </a:t>
            </a:r>
          </a:p>
          <a:p>
            <a:pPr lvl="1"/>
            <a:r>
              <a:rPr lang="en-US" altLang="zh-CN" sz="2000" b="1" dirty="0"/>
              <a:t>A Hands-on Approach</a:t>
            </a:r>
          </a:p>
          <a:p>
            <a:pPr lvl="1"/>
            <a:r>
              <a:rPr lang="en-US" altLang="zh-CN" sz="2000" b="1" dirty="0"/>
              <a:t>Third Edition</a:t>
            </a:r>
          </a:p>
          <a:p>
            <a:pPr lvl="1"/>
            <a:endParaRPr lang="en-US" altLang="zh-CN" sz="2000" b="1" dirty="0"/>
          </a:p>
          <a:p>
            <a:pPr lvl="1"/>
            <a:r>
              <a:rPr lang="en-US" altLang="zh-CN" sz="2000" b="1" u="sng" dirty="0"/>
              <a:t>Chapter 3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1714" y="2706352"/>
            <a:ext cx="2077914" cy="255900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628651" y="1690689"/>
            <a:ext cx="78867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b="1" dirty="0">
                <a:hlinkClick r:id="rId3"/>
              </a:rPr>
              <a:t>CUDA C Programming Guide</a:t>
            </a:r>
            <a:r>
              <a:rPr lang="en-US" altLang="zh-CN" sz="2000" b="1" dirty="0"/>
              <a:t>,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000" b="1" dirty="0"/>
              <a:t>https://docs.nvidia.com/cuda/cuda-c-programming-guide/index.html</a:t>
            </a:r>
          </a:p>
        </p:txBody>
      </p:sp>
    </p:spTree>
    <p:extLst>
      <p:ext uri="{BB962C8B-B14F-4D97-AF65-F5344CB8AC3E}">
        <p14:creationId xmlns:p14="http://schemas.microsoft.com/office/powerpoint/2010/main" val="38845392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7ED205-9570-45D2-989D-DD33C90EC77D}" type="slidenum">
              <a:rPr lang="en-IN" smtClean="0"/>
              <a:t>4</a:t>
            </a:fld>
            <a:endParaRPr lang="en-IN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685800" y="228600"/>
            <a:ext cx="8304213" cy="114141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en-US" sz="3600" dirty="0"/>
              <a:t>Threads Configuration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57200" y="1482969"/>
            <a:ext cx="8185639" cy="48733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Kernel</a:t>
            </a:r>
            <a:r>
              <a:rPr lang="zh-CN" altLang="en-US" dirty="0"/>
              <a:t>的执行配置参数</a:t>
            </a:r>
            <a:r>
              <a:rPr lang="en-US" altLang="zh-CN" dirty="0"/>
              <a:t>:</a:t>
            </a:r>
          </a:p>
          <a:p>
            <a:pPr marL="0" indent="0">
              <a:buNone/>
            </a:pPr>
            <a:endParaRPr lang="en-US" altLang="zh-CN" sz="1200" dirty="0">
              <a:solidFill>
                <a:srgbClr val="1D07BF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1D07BF"/>
                </a:solidFill>
              </a:rPr>
              <a:t>                                    &lt;&lt;&lt; A, B&gt;&gt;&gt;</a:t>
            </a:r>
          </a:p>
          <a:p>
            <a:pPr lvl="1"/>
            <a:endParaRPr lang="en-US" sz="1200" dirty="0"/>
          </a:p>
          <a:p>
            <a:pPr lvl="1"/>
            <a:r>
              <a:rPr lang="en-US" dirty="0"/>
              <a:t>A：</a:t>
            </a:r>
            <a:r>
              <a:rPr lang="zh-CN" altLang="en-US" dirty="0"/>
              <a:t>网格的维度（块数量）。 </a:t>
            </a:r>
            <a:endParaRPr lang="en-US" altLang="zh-CN" dirty="0"/>
          </a:p>
          <a:p>
            <a:pPr lvl="1"/>
            <a:r>
              <a:rPr lang="en-US" dirty="0"/>
              <a:t>B：</a:t>
            </a:r>
            <a:r>
              <a:rPr lang="zh-CN" altLang="en-US" dirty="0"/>
              <a:t>每个块的维度（线程数量）。</a:t>
            </a:r>
            <a:endParaRPr lang="en-US" altLang="zh-CN" dirty="0"/>
          </a:p>
          <a:p>
            <a:endParaRPr lang="en-US" altLang="zh-CN" sz="2200" dirty="0"/>
          </a:p>
          <a:p>
            <a:r>
              <a:rPr lang="zh-CN" altLang="en-US" dirty="0"/>
              <a:t>每个配置参数都是 </a:t>
            </a:r>
            <a:r>
              <a:rPr lang="en-US" altLang="zh-CN" i="1" u="sng" dirty="0">
                <a:solidFill>
                  <a:srgbClr val="1D07BF"/>
                </a:solidFill>
              </a:rPr>
              <a:t>dim3</a:t>
            </a:r>
            <a:r>
              <a:rPr lang="en-US" altLang="zh-CN" dirty="0"/>
              <a:t> </a:t>
            </a:r>
            <a:r>
              <a:rPr lang="zh-CN" altLang="en-US" dirty="0"/>
              <a:t>类型</a:t>
            </a:r>
            <a:r>
              <a:rPr lang="en-US" altLang="zh-CN" dirty="0"/>
              <a:t>: </a:t>
            </a:r>
          </a:p>
          <a:p>
            <a:pPr lvl="1"/>
            <a:r>
              <a:rPr lang="en-US" altLang="zh-CN" dirty="0"/>
              <a:t>a C </a:t>
            </a:r>
            <a:r>
              <a:rPr lang="en-US" altLang="zh-CN" dirty="0" err="1"/>
              <a:t>struct</a:t>
            </a:r>
            <a:r>
              <a:rPr lang="en-US" altLang="zh-CN" dirty="0"/>
              <a:t> with three unsigned integer fields: </a:t>
            </a:r>
          </a:p>
          <a:p>
            <a:pPr lvl="1"/>
            <a:r>
              <a:rPr lang="en-US" altLang="zh-CN" i="1" dirty="0"/>
              <a:t>x</a:t>
            </a:r>
            <a:r>
              <a:rPr lang="en-US" altLang="zh-CN" dirty="0"/>
              <a:t>, </a:t>
            </a:r>
            <a:r>
              <a:rPr lang="en-US" altLang="zh-CN" i="1" dirty="0"/>
              <a:t>y</a:t>
            </a:r>
            <a:r>
              <a:rPr lang="en-US" altLang="zh-CN" dirty="0"/>
              <a:t>, and </a:t>
            </a:r>
            <a:r>
              <a:rPr lang="en-US" altLang="zh-CN" i="1" dirty="0"/>
              <a:t>z</a:t>
            </a:r>
            <a:r>
              <a:rPr lang="en-US" altLang="zh-CN" dirty="0"/>
              <a:t>.</a:t>
            </a:r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69970509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7ED205-9570-45D2-989D-DD33C90EC77D}" type="slidenum">
              <a:rPr lang="en-IN" smtClean="0"/>
              <a:t>5</a:t>
            </a:fld>
            <a:endParaRPr lang="en-IN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685800" y="228600"/>
            <a:ext cx="8304213" cy="114141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en-US" sz="3600" dirty="0"/>
              <a:t>Threads Configuration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57200" y="1482969"/>
            <a:ext cx="8185639" cy="48733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Configures to launch the </a:t>
            </a:r>
            <a:r>
              <a:rPr lang="en-US" altLang="zh-CN" dirty="0" err="1"/>
              <a:t>vecAddkernel</a:t>
            </a:r>
            <a:r>
              <a:rPr lang="en-US" altLang="zh-CN" dirty="0"/>
              <a:t>():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sz="2400" dirty="0"/>
              <a:t>网格和块的维度也可以从其他变量计算得出。</a:t>
            </a:r>
            <a:endParaRPr lang="en-US" altLang="zh-CN" sz="2400" dirty="0"/>
          </a:p>
        </p:txBody>
      </p:sp>
      <p:sp>
        <p:nvSpPr>
          <p:cNvPr id="2" name="矩形 1"/>
          <p:cNvSpPr/>
          <p:nvPr/>
        </p:nvSpPr>
        <p:spPr>
          <a:xfrm>
            <a:off x="1907930" y="2160622"/>
            <a:ext cx="4897316" cy="92333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latin typeface="LetterGothicStd"/>
              </a:rPr>
              <a:t>dim3 </a:t>
            </a:r>
            <a:r>
              <a:rPr lang="en-US" altLang="zh-CN" b="1" dirty="0" err="1">
                <a:solidFill>
                  <a:srgbClr val="1D07B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LetterGothicStd"/>
              </a:rPr>
              <a:t>dimGrid</a:t>
            </a:r>
            <a:r>
              <a:rPr lang="en-US" altLang="zh-CN" dirty="0">
                <a:latin typeface="LetterGothicStd"/>
              </a:rPr>
              <a:t>(32, 1, 1);</a:t>
            </a:r>
          </a:p>
          <a:p>
            <a:r>
              <a:rPr lang="en-US" altLang="zh-CN" dirty="0">
                <a:latin typeface="LetterGothicStd"/>
              </a:rPr>
              <a:t>dim3 </a:t>
            </a:r>
            <a:r>
              <a:rPr lang="en-US" altLang="zh-CN" b="1" dirty="0" err="1">
                <a:solidFill>
                  <a:srgbClr val="1D07B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LetterGothicStd"/>
              </a:rPr>
              <a:t>dimBlock</a:t>
            </a:r>
            <a:r>
              <a:rPr lang="en-US" altLang="zh-CN" dirty="0">
                <a:latin typeface="LetterGothicStd"/>
              </a:rPr>
              <a:t>(128, 1, 1);</a:t>
            </a:r>
          </a:p>
          <a:p>
            <a:r>
              <a:rPr lang="en-US" altLang="zh-CN" dirty="0" err="1">
                <a:latin typeface="LetterGothicStd"/>
              </a:rPr>
              <a:t>vecAddKernel</a:t>
            </a:r>
            <a:r>
              <a:rPr lang="en-US" altLang="zh-CN" dirty="0">
                <a:latin typeface="LetterGothicStd"/>
              </a:rPr>
              <a:t>&lt;&lt;&lt;</a:t>
            </a:r>
            <a:r>
              <a:rPr lang="en-US" altLang="zh-CN" dirty="0" err="1">
                <a:latin typeface="LetterGothicStd"/>
              </a:rPr>
              <a:t>dimGrid</a:t>
            </a:r>
            <a:r>
              <a:rPr lang="en-US" altLang="zh-CN" dirty="0">
                <a:latin typeface="LetterGothicStd"/>
              </a:rPr>
              <a:t>, </a:t>
            </a:r>
            <a:r>
              <a:rPr lang="en-US" altLang="zh-CN" dirty="0" err="1">
                <a:latin typeface="LetterGothicStd"/>
              </a:rPr>
              <a:t>dimBlock</a:t>
            </a:r>
            <a:r>
              <a:rPr lang="en-US" altLang="zh-CN" dirty="0">
                <a:latin typeface="LetterGothicStd"/>
              </a:rPr>
              <a:t>&gt;&gt;&gt;(…);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907930" y="4555857"/>
            <a:ext cx="4897315" cy="92333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latin typeface="LetterGothicStd"/>
              </a:rPr>
              <a:t>dim3 </a:t>
            </a:r>
            <a:r>
              <a:rPr lang="en-US" altLang="zh-CN" dirty="0" err="1">
                <a:latin typeface="LetterGothicStd"/>
              </a:rPr>
              <a:t>dimGrid</a:t>
            </a:r>
            <a:r>
              <a:rPr lang="en-US" altLang="zh-CN" dirty="0">
                <a:latin typeface="LetterGothicStd"/>
              </a:rPr>
              <a:t>(ceil(n/256.0), 1, 1);</a:t>
            </a:r>
          </a:p>
          <a:p>
            <a:r>
              <a:rPr lang="en-US" altLang="zh-CN" dirty="0">
                <a:latin typeface="LetterGothicStd"/>
              </a:rPr>
              <a:t>dim3 </a:t>
            </a:r>
            <a:r>
              <a:rPr lang="en-US" altLang="zh-CN" dirty="0" err="1">
                <a:latin typeface="LetterGothicStd"/>
              </a:rPr>
              <a:t>dimBlock</a:t>
            </a:r>
            <a:r>
              <a:rPr lang="en-US" altLang="zh-CN" dirty="0">
                <a:latin typeface="LetterGothicStd"/>
              </a:rPr>
              <a:t>(256, 1, 1);</a:t>
            </a:r>
          </a:p>
          <a:p>
            <a:r>
              <a:rPr lang="en-US" altLang="zh-CN" dirty="0" err="1">
                <a:latin typeface="LetterGothicStd"/>
              </a:rPr>
              <a:t>vecAddKernel</a:t>
            </a:r>
            <a:r>
              <a:rPr lang="en-US" altLang="zh-CN" dirty="0">
                <a:latin typeface="LetterGothicStd"/>
              </a:rPr>
              <a:t>&lt;&lt;&lt;</a:t>
            </a:r>
            <a:r>
              <a:rPr lang="en-US" altLang="zh-CN" dirty="0" err="1">
                <a:latin typeface="LetterGothicStd"/>
              </a:rPr>
              <a:t>dimGrid</a:t>
            </a:r>
            <a:r>
              <a:rPr lang="en-US" altLang="zh-CN" dirty="0">
                <a:latin typeface="LetterGothicStd"/>
              </a:rPr>
              <a:t>, </a:t>
            </a:r>
            <a:r>
              <a:rPr lang="en-US" altLang="zh-CN" dirty="0" err="1">
                <a:latin typeface="LetterGothicStd"/>
              </a:rPr>
              <a:t>dimBlock</a:t>
            </a:r>
            <a:r>
              <a:rPr lang="en-US" altLang="zh-CN" dirty="0">
                <a:latin typeface="LetterGothicStd"/>
              </a:rPr>
              <a:t>&gt;&gt;&gt;(…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149540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7ED205-9570-45D2-989D-DD33C90EC77D}" type="slidenum">
              <a:rPr lang="en-IN" smtClean="0"/>
              <a:t>6</a:t>
            </a:fld>
            <a:endParaRPr lang="en-IN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685800" y="228600"/>
            <a:ext cx="8304213" cy="114141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en-US" sz="3600" dirty="0"/>
              <a:t>Threads Configuration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57200" y="1482969"/>
            <a:ext cx="8185639" cy="48733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/>
              <a:t>为启动一维网格</a:t>
            </a:r>
            <a:r>
              <a:rPr lang="en-US" altLang="zh-CN" dirty="0"/>
              <a:t>grid</a:t>
            </a:r>
            <a:r>
              <a:rPr lang="zh-CN" altLang="en-US" dirty="0"/>
              <a:t>和块</a:t>
            </a:r>
            <a:r>
              <a:rPr lang="en-US" altLang="zh-CN" dirty="0"/>
              <a:t>block</a:t>
            </a:r>
            <a:r>
              <a:rPr lang="zh-CN" altLang="en-US" dirty="0"/>
              <a:t>的内核提供的特别快捷方式：</a:t>
            </a: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+mn-ea"/>
              </a:rPr>
              <a:t>将算术表达式作为 </a:t>
            </a:r>
            <a:r>
              <a:rPr lang="en-US" altLang="zh-CN" dirty="0">
                <a:latin typeface="+mn-ea"/>
              </a:rPr>
              <a:t>x </a:t>
            </a:r>
            <a:r>
              <a:rPr lang="zh-CN" altLang="en-US" dirty="0">
                <a:latin typeface="+mn-ea"/>
              </a:rPr>
              <a:t>维度，并假定 </a:t>
            </a:r>
            <a:r>
              <a:rPr lang="en-US" altLang="zh-CN" dirty="0">
                <a:latin typeface="+mn-ea"/>
              </a:rPr>
              <a:t>y </a:t>
            </a:r>
            <a:r>
              <a:rPr lang="zh-CN" altLang="en-US" dirty="0">
                <a:latin typeface="+mn-ea"/>
              </a:rPr>
              <a:t>和 </a:t>
            </a:r>
            <a:r>
              <a:rPr lang="en-US" altLang="zh-CN" dirty="0">
                <a:latin typeface="+mn-ea"/>
              </a:rPr>
              <a:t>z </a:t>
            </a:r>
            <a:r>
              <a:rPr lang="zh-CN" altLang="en-US" dirty="0">
                <a:latin typeface="+mn-ea"/>
              </a:rPr>
              <a:t>维度为 </a:t>
            </a:r>
            <a:r>
              <a:rPr lang="en-US" altLang="zh-CN" dirty="0">
                <a:latin typeface="+mn-ea"/>
              </a:rPr>
              <a:t>1</a:t>
            </a:r>
            <a:r>
              <a:rPr lang="zh-CN" altLang="en-US" dirty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注意：</a:t>
            </a:r>
            <a:r>
              <a:rPr lang="en-US" dirty="0">
                <a:latin typeface="SimSun" panose="02010600030101010101" pitchFamily="2" charset="-122"/>
                <a:ea typeface="SimSun" panose="02010600030101010101" pitchFamily="2" charset="-122"/>
              </a:rPr>
              <a:t>x </a:t>
            </a: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维度是 </a:t>
            </a:r>
            <a:r>
              <a:rPr lang="en-US" dirty="0">
                <a:latin typeface="SimSun" panose="02010600030101010101" pitchFamily="2" charset="-122"/>
                <a:ea typeface="SimSun" panose="02010600030101010101" pitchFamily="2" charset="-122"/>
              </a:rPr>
              <a:t>dim3 </a:t>
            </a: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结构体 </a:t>
            </a:r>
            <a:r>
              <a:rPr lang="en-US" dirty="0" err="1">
                <a:latin typeface="SimSun" panose="02010600030101010101" pitchFamily="2" charset="-122"/>
                <a:ea typeface="SimSun" panose="02010600030101010101" pitchFamily="2" charset="-122"/>
              </a:rPr>
              <a:t>gridDim</a:t>
            </a:r>
            <a:r>
              <a:rPr lang="en-US" dirty="0">
                <a:latin typeface="SimSun" panose="02010600030101010101" pitchFamily="2" charset="-122"/>
                <a:ea typeface="SimSun" panose="02010600030101010101" pitchFamily="2" charset="-122"/>
              </a:rPr>
              <a:t>(x, y, z) </a:t>
            </a: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和 </a:t>
            </a:r>
            <a:r>
              <a:rPr lang="en-US" dirty="0" err="1">
                <a:latin typeface="SimSun" panose="02010600030101010101" pitchFamily="2" charset="-122"/>
                <a:ea typeface="SimSun" panose="02010600030101010101" pitchFamily="2" charset="-122"/>
              </a:rPr>
              <a:t>blockDim</a:t>
            </a:r>
            <a:r>
              <a:rPr lang="en-US" dirty="0">
                <a:latin typeface="SimSun" panose="02010600030101010101" pitchFamily="2" charset="-122"/>
                <a:ea typeface="SimSun" panose="02010600030101010101" pitchFamily="2" charset="-122"/>
              </a:rPr>
              <a:t>{x, y, z} </a:t>
            </a: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的</a:t>
            </a:r>
            <a:r>
              <a:rPr lang="zh-CN" altLang="en-US" dirty="0">
                <a:solidFill>
                  <a:srgbClr val="FF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第一个字段</a:t>
            </a: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。</a:t>
            </a:r>
            <a:endParaRPr lang="en-US" altLang="zh-CN" dirty="0"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98576" y="3751419"/>
            <a:ext cx="5152293" cy="430887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200" dirty="0" err="1"/>
              <a:t>vecAddKernel</a:t>
            </a:r>
            <a:r>
              <a:rPr lang="en-US" altLang="zh-CN" sz="2200" dirty="0"/>
              <a:t>&lt;&lt;&lt;ceil(n/256.0), 256&gt;&gt;&gt;(…);</a:t>
            </a:r>
            <a:endParaRPr lang="en-US" altLang="zh-CN" sz="2200" dirty="0">
              <a:latin typeface="LetterGothicStd"/>
            </a:endParaRPr>
          </a:p>
        </p:txBody>
      </p:sp>
    </p:spTree>
    <p:extLst>
      <p:ext uri="{BB962C8B-B14F-4D97-AF65-F5344CB8AC3E}">
        <p14:creationId xmlns:p14="http://schemas.microsoft.com/office/powerpoint/2010/main" val="159007235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7ED205-9570-45D2-989D-DD33C90EC77D}" type="slidenum">
              <a:rPr lang="en-IN" smtClean="0"/>
              <a:t>7</a:t>
            </a:fld>
            <a:endParaRPr lang="en-IN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685800" y="228600"/>
            <a:ext cx="8304213" cy="114141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3600" dirty="0"/>
              <a:t>Built-in Variables</a:t>
            </a:r>
            <a:endParaRPr lang="en-US" altLang="en-US" sz="3600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57200" y="1482969"/>
            <a:ext cx="8185639" cy="48733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err="1">
                <a:solidFill>
                  <a:srgbClr val="1D07BF"/>
                </a:solidFill>
              </a:rPr>
              <a:t>gridDim</a:t>
            </a:r>
            <a:r>
              <a:rPr lang="en-US" altLang="zh-CN" dirty="0"/>
              <a:t> and </a:t>
            </a:r>
            <a:r>
              <a:rPr lang="en-US" altLang="zh-CN" dirty="0" err="1">
                <a:solidFill>
                  <a:srgbClr val="1D07BF"/>
                </a:solidFill>
              </a:rPr>
              <a:t>blockDim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/>
            <a:r>
              <a:rPr lang="zh-CN" altLang="en-US" dirty="0"/>
              <a:t>始终反映网格和块的维度；</a:t>
            </a:r>
            <a:endParaRPr lang="en-US" altLang="zh-CN" dirty="0"/>
          </a:p>
          <a:p>
            <a:pPr lvl="1"/>
            <a:r>
              <a:rPr lang="en-US" dirty="0"/>
              <a:t>CUDA C</a:t>
            </a:r>
            <a:r>
              <a:rPr lang="zh-CN" altLang="en-US" dirty="0"/>
              <a:t>规范的内置关键字，不能更改。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en-US" altLang="zh-CN" u="sng" dirty="0" err="1">
                <a:solidFill>
                  <a:srgbClr val="1D07BF"/>
                </a:solidFill>
              </a:rPr>
              <a:t>gridDim</a:t>
            </a:r>
            <a:r>
              <a:rPr lang="en-US" altLang="zh-CN" dirty="0"/>
              <a:t>:</a:t>
            </a:r>
          </a:p>
          <a:p>
            <a:pPr lvl="1"/>
            <a:r>
              <a:rPr lang="en-US" altLang="zh-CN" dirty="0" err="1"/>
              <a:t>gridDim.x</a:t>
            </a:r>
            <a:r>
              <a:rPr lang="zh-CN" altLang="en-US" dirty="0"/>
              <a:t>、</a:t>
            </a:r>
            <a:r>
              <a:rPr lang="en-US" altLang="zh-CN" dirty="0" err="1"/>
              <a:t>gridDim.y</a:t>
            </a:r>
            <a:r>
              <a:rPr lang="en-US" altLang="zh-CN" dirty="0"/>
              <a:t> </a:t>
            </a:r>
            <a:r>
              <a:rPr lang="zh-CN" altLang="en-US" dirty="0"/>
              <a:t>和 </a:t>
            </a:r>
            <a:r>
              <a:rPr lang="en-US" altLang="zh-CN" dirty="0" err="1"/>
              <a:t>gridDim.z</a:t>
            </a:r>
            <a:r>
              <a:rPr lang="en-US" altLang="zh-CN" dirty="0"/>
              <a:t> </a:t>
            </a:r>
            <a:r>
              <a:rPr lang="zh-CN" altLang="en-US" dirty="0"/>
              <a:t>的允许值范围从 </a:t>
            </a:r>
            <a:r>
              <a:rPr lang="en-US" altLang="zh-CN" dirty="0"/>
              <a:t>1 </a:t>
            </a:r>
            <a:r>
              <a:rPr lang="zh-CN" altLang="en-US" dirty="0"/>
              <a:t>到 </a:t>
            </a:r>
            <a:r>
              <a:rPr lang="en-US" altLang="zh-CN" dirty="0"/>
              <a:t>65,536</a:t>
            </a:r>
            <a:r>
              <a:rPr lang="zh-CN" altLang="en-US" dirty="0"/>
              <a:t>。</a:t>
            </a:r>
          </a:p>
          <a:p>
            <a:pPr lvl="1"/>
            <a:r>
              <a:rPr lang="zh-CN" altLang="en-US" dirty="0"/>
              <a:t>一个块内的所有线程共享相同的 </a:t>
            </a:r>
            <a:r>
              <a:rPr lang="en-US" altLang="zh-CN" dirty="0" err="1"/>
              <a:t>blockIdx.x</a:t>
            </a:r>
            <a:r>
              <a:rPr lang="zh-CN" altLang="en-US" dirty="0"/>
              <a:t>、</a:t>
            </a:r>
            <a:r>
              <a:rPr lang="en-US" altLang="zh-CN" dirty="0" err="1"/>
              <a:t>blockIdx.y</a:t>
            </a:r>
            <a:r>
              <a:rPr lang="en-US" altLang="zh-CN" dirty="0"/>
              <a:t> </a:t>
            </a:r>
            <a:r>
              <a:rPr lang="zh-CN" altLang="en-US" dirty="0"/>
              <a:t>和 </a:t>
            </a:r>
            <a:r>
              <a:rPr lang="en-US" altLang="zh-CN" dirty="0" err="1"/>
              <a:t>blockIdx.z</a:t>
            </a:r>
            <a:r>
              <a:rPr lang="en-US" altLang="zh-CN" dirty="0"/>
              <a:t> </a:t>
            </a:r>
            <a:r>
              <a:rPr lang="zh-CN" altLang="en-US" dirty="0"/>
              <a:t>值。</a:t>
            </a:r>
          </a:p>
          <a:p>
            <a:pPr lvl="1"/>
            <a:r>
              <a:rPr lang="zh-CN" altLang="en-US" dirty="0"/>
              <a:t>一个网格内的所有块具有相同的维度和大小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7560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7ED205-9570-45D2-989D-DD33C90EC77D}" type="slidenum">
              <a:rPr lang="en-IN" smtClean="0"/>
              <a:t>8</a:t>
            </a:fld>
            <a:endParaRPr lang="en-IN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685800" y="228600"/>
            <a:ext cx="8304213" cy="114141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3600" dirty="0"/>
              <a:t>Built-in Variables</a:t>
            </a:r>
            <a:endParaRPr lang="en-US" altLang="en-US" sz="3600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57200" y="1482969"/>
            <a:ext cx="8185639" cy="48733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err="1">
                <a:solidFill>
                  <a:srgbClr val="1D07BF"/>
                </a:solidFill>
              </a:rPr>
              <a:t>gridDim</a:t>
            </a:r>
            <a:r>
              <a:rPr lang="en-US" altLang="zh-CN" dirty="0"/>
              <a:t> and </a:t>
            </a:r>
            <a:r>
              <a:rPr lang="en-US" altLang="zh-CN" dirty="0" err="1">
                <a:solidFill>
                  <a:srgbClr val="1D07BF"/>
                </a:solidFill>
              </a:rPr>
              <a:t>blockDim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/>
            <a:r>
              <a:rPr lang="zh-CN" altLang="en-US" dirty="0"/>
              <a:t>始终反映网格和块的维度；</a:t>
            </a:r>
            <a:endParaRPr lang="en-US" altLang="zh-CN" dirty="0"/>
          </a:p>
          <a:p>
            <a:pPr lvl="1"/>
            <a:r>
              <a:rPr lang="en-US" dirty="0"/>
              <a:t>CUDA C</a:t>
            </a:r>
            <a:r>
              <a:rPr lang="zh-CN" altLang="en-US" dirty="0"/>
              <a:t>规范的内置关键字，不能更改。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en-US" altLang="zh-CN" u="sng" dirty="0" err="1">
                <a:solidFill>
                  <a:srgbClr val="1D07BF"/>
                </a:solidFill>
              </a:rPr>
              <a:t>blockDim</a:t>
            </a:r>
            <a:r>
              <a:rPr lang="en-US" altLang="zh-CN" dirty="0"/>
              <a:t>:</a:t>
            </a:r>
          </a:p>
          <a:p>
            <a:pPr lvl="1">
              <a:lnSpc>
                <a:spcPct val="100000"/>
              </a:lnSpc>
            </a:pPr>
            <a:r>
              <a:rPr lang="zh-CN" altLang="en-US" dirty="0"/>
              <a:t>一个块的总大小限制为</a:t>
            </a:r>
            <a:r>
              <a:rPr lang="en-US" altLang="zh-CN" dirty="0"/>
              <a:t>1024</a:t>
            </a:r>
            <a:r>
              <a:rPr lang="zh-CN" altLang="en-US" dirty="0"/>
              <a:t>个线程，可以在三个维度中灵活分配这些元素，只要线程总数不超过</a:t>
            </a:r>
            <a:r>
              <a:rPr lang="en-US" altLang="zh-CN" dirty="0"/>
              <a:t>1024</a:t>
            </a:r>
            <a:r>
              <a:rPr lang="zh-CN" altLang="en-US" dirty="0"/>
              <a:t>即可。</a:t>
            </a:r>
            <a:endParaRPr lang="en-US" altLang="zh-CN" dirty="0"/>
          </a:p>
          <a:p>
            <a:pPr lvl="2">
              <a:lnSpc>
                <a:spcPct val="100000"/>
              </a:lnSpc>
            </a:pPr>
            <a:r>
              <a:rPr lang="en-US" altLang="zh-CN" dirty="0" err="1"/>
              <a:t>blockDim</a:t>
            </a:r>
            <a:r>
              <a:rPr lang="en-US" altLang="zh-CN" dirty="0"/>
              <a:t>(512, 1, 1)      ?		512</a:t>
            </a:r>
          </a:p>
          <a:p>
            <a:pPr lvl="2">
              <a:lnSpc>
                <a:spcPct val="100000"/>
              </a:lnSpc>
            </a:pPr>
            <a:r>
              <a:rPr lang="en-US" altLang="zh-CN" dirty="0" err="1"/>
              <a:t>blockDim</a:t>
            </a:r>
            <a:r>
              <a:rPr lang="en-US" altLang="zh-CN" dirty="0"/>
              <a:t>(8, 16, 4)         ?		512</a:t>
            </a:r>
          </a:p>
          <a:p>
            <a:pPr lvl="2">
              <a:lnSpc>
                <a:spcPct val="100000"/>
              </a:lnSpc>
            </a:pPr>
            <a:r>
              <a:rPr lang="en-US" altLang="zh-CN" dirty="0" err="1"/>
              <a:t>blockDim</a:t>
            </a:r>
            <a:r>
              <a:rPr lang="en-US" altLang="zh-CN" dirty="0"/>
              <a:t>(32, 32, 2)       ?	2048</a:t>
            </a:r>
          </a:p>
        </p:txBody>
      </p:sp>
    </p:spTree>
    <p:extLst>
      <p:ext uri="{BB962C8B-B14F-4D97-AF65-F5344CB8AC3E}">
        <p14:creationId xmlns:p14="http://schemas.microsoft.com/office/powerpoint/2010/main" val="2270778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37895" y="1191494"/>
            <a:ext cx="3514725" cy="420052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7ED205-9570-45D2-989D-DD33C90EC77D}" type="slidenum">
              <a:rPr lang="en-IN" smtClean="0"/>
              <a:t>9</a:t>
            </a:fld>
            <a:endParaRPr lang="en-IN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685800" y="228600"/>
            <a:ext cx="8304213" cy="114141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3600" dirty="0"/>
              <a:t>Dimensionality</a:t>
            </a:r>
            <a:endParaRPr lang="en-US" altLang="en-US" sz="2800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57200" y="1482969"/>
            <a:ext cx="4260715" cy="110196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/>
              <a:t>网格</a:t>
            </a:r>
            <a:r>
              <a:rPr lang="en-US" altLang="zh-CN" sz="2400" dirty="0"/>
              <a:t>grid</a:t>
            </a:r>
            <a:r>
              <a:rPr lang="zh-CN" altLang="en-US" sz="2400" dirty="0"/>
              <a:t>的维度可以高于其线程块</a:t>
            </a:r>
            <a:r>
              <a:rPr lang="en-US" altLang="zh-CN" sz="2400" dirty="0"/>
              <a:t>block</a:t>
            </a:r>
            <a:r>
              <a:rPr lang="zh-CN" altLang="en-US" sz="2400" dirty="0"/>
              <a:t>的维度，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反之亦然。 </a:t>
            </a:r>
            <a:r>
              <a:rPr lang="en-US" altLang="zh-CN" sz="2400" dirty="0"/>
              <a:t>:</a:t>
            </a:r>
          </a:p>
        </p:txBody>
      </p:sp>
      <p:sp>
        <p:nvSpPr>
          <p:cNvPr id="2" name="矩形 1"/>
          <p:cNvSpPr/>
          <p:nvPr/>
        </p:nvSpPr>
        <p:spPr>
          <a:xfrm>
            <a:off x="1266092" y="2755588"/>
            <a:ext cx="309489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LetterGothicStd"/>
              </a:rPr>
              <a:t>dim3 </a:t>
            </a:r>
            <a:r>
              <a:rPr lang="en-US" altLang="zh-CN" sz="2000" dirty="0" err="1">
                <a:latin typeface="LetterGothicStd"/>
              </a:rPr>
              <a:t>dimGrid</a:t>
            </a:r>
            <a:r>
              <a:rPr lang="en-US" altLang="zh-CN" sz="2000" dirty="0">
                <a:latin typeface="LetterGothicStd"/>
              </a:rPr>
              <a:t>(2, 2, 1);</a:t>
            </a:r>
          </a:p>
          <a:p>
            <a:r>
              <a:rPr lang="en-US" altLang="zh-CN" sz="2000" dirty="0">
                <a:latin typeface="LetterGothicStd"/>
              </a:rPr>
              <a:t>dim3 </a:t>
            </a:r>
            <a:r>
              <a:rPr lang="en-US" altLang="zh-CN" sz="2000" dirty="0" err="1">
                <a:latin typeface="LetterGothicStd"/>
              </a:rPr>
              <a:t>dimBlock</a:t>
            </a:r>
            <a:r>
              <a:rPr lang="en-US" altLang="zh-CN" sz="2000" dirty="0">
                <a:latin typeface="LetterGothicStd"/>
              </a:rPr>
              <a:t>(4, 2, 2);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54465598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415</TotalTime>
  <Words>2057</Words>
  <Application>Microsoft Macintosh PowerPoint</Application>
  <PresentationFormat>On-screen Show (4:3)</PresentationFormat>
  <Paragraphs>416</Paragraphs>
  <Slides>39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53" baseType="lpstr">
      <vt:lpstr>等线</vt:lpstr>
      <vt:lpstr>LetterGothicStd</vt:lpstr>
      <vt:lpstr>Liberation Sans</vt:lpstr>
      <vt:lpstr>SimHei</vt:lpstr>
      <vt:lpstr>SimSun</vt:lpstr>
      <vt:lpstr>Arial</vt:lpstr>
      <vt:lpstr>Calibri</vt:lpstr>
      <vt:lpstr>Calibri Light</vt:lpstr>
      <vt:lpstr>Courier New</vt:lpstr>
      <vt:lpstr>Palatino</vt:lpstr>
      <vt:lpstr>Tahoma</vt:lpstr>
      <vt:lpstr>Times New Roman</vt:lpstr>
      <vt:lpstr>Office 主题​​</vt:lpstr>
      <vt:lpstr>Visio</vt:lpstr>
      <vt:lpstr>Introduction to CUDA  (3) Scalable Parallel Execution   </vt:lpstr>
      <vt:lpstr>Content </vt:lpstr>
      <vt:lpstr>Thread Organiz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tent </vt:lpstr>
      <vt:lpstr>PowerPoint Presentation</vt:lpstr>
      <vt:lpstr>Processing a Picture with a 2D Grid</vt:lpstr>
      <vt:lpstr>PowerPoint Presentation</vt:lpstr>
      <vt:lpstr>PowerPoint Presentation</vt:lpstr>
      <vt:lpstr>PowerPoint Presentation</vt:lpstr>
      <vt:lpstr>Row-Major Layout of 2D arrays in C/C++</vt:lpstr>
      <vt:lpstr>colorToGreyscaleConversion Kernel with 2D thread mapping to data</vt:lpstr>
      <vt:lpstr>Covering a 76×62 picture with 16×16 blocks </vt:lpstr>
      <vt:lpstr>Example </vt:lpstr>
      <vt:lpstr>Each output pixel is the average of pixels around it (BLRU_SIZE = 1)</vt:lpstr>
      <vt:lpstr>An Image Blur Kernel</vt:lpstr>
      <vt:lpstr>Handling boundary conditions for pixels near the edges of the image</vt:lpstr>
      <vt:lpstr>Content </vt:lpstr>
      <vt:lpstr>Barrier Synchronization</vt:lpstr>
      <vt:lpstr>PowerPoint Presentation</vt:lpstr>
      <vt:lpstr>PowerPoint Presentation</vt:lpstr>
      <vt:lpstr>CUDA Thread Block (review)</vt:lpstr>
      <vt:lpstr>PowerPoint Presentation</vt:lpstr>
      <vt:lpstr>Thread Blocks Assignment</vt:lpstr>
      <vt:lpstr>Compute Capabilities are GPU Dependent</vt:lpstr>
      <vt:lpstr>Querying Device Properties</vt:lpstr>
      <vt:lpstr>Content </vt:lpstr>
      <vt:lpstr>Thread Scheduling (1/2)</vt:lpstr>
      <vt:lpstr>Thread Scheduling (1/2)</vt:lpstr>
      <vt:lpstr>Thread Scheduling (1/2)</vt:lpstr>
      <vt:lpstr>Thread Scheduling (2/2)</vt:lpstr>
      <vt:lpstr>Thread Scheduling (2/2)</vt:lpstr>
      <vt:lpstr>Summary</vt:lpstr>
      <vt:lpstr>Reference 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nknown</dc:creator>
  <cp:lastModifiedBy>Microsoft Office User</cp:lastModifiedBy>
  <cp:revision>186</cp:revision>
  <dcterms:created xsi:type="dcterms:W3CDTF">2018-06-22T02:42:42Z</dcterms:created>
  <dcterms:modified xsi:type="dcterms:W3CDTF">2025-03-16T00:21:01Z</dcterms:modified>
</cp:coreProperties>
</file>